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1BB5" w:rsidRPr="00A92F96" w:rsidRDefault="008E1BB5" w:rsidP="008E1BB5">
      <w:pPr>
        <w:pStyle w:val="a5"/>
        <w:rPr>
          <w:rFonts w:ascii="Times New Roman" w:hAnsi="Times New Roman"/>
          <w:sz w:val="28"/>
          <w:szCs w:val="28"/>
        </w:rPr>
      </w:pPr>
      <w:r>
        <w:rPr>
          <w:rFonts w:ascii="Times New Roman" w:hAnsi="Times New Roman"/>
          <w:sz w:val="28"/>
          <w:szCs w:val="28"/>
        </w:rPr>
        <w:t xml:space="preserve">                                             </w:t>
      </w:r>
      <w:r w:rsidRPr="00A92F96">
        <w:rPr>
          <w:rFonts w:ascii="Times New Roman" w:hAnsi="Times New Roman"/>
          <w:sz w:val="28"/>
          <w:szCs w:val="28"/>
        </w:rPr>
        <w:t>АДМИНИСТРАЦИЯ</w:t>
      </w:r>
    </w:p>
    <w:p w:rsidR="008E1BB5" w:rsidRPr="00A92F96" w:rsidRDefault="008E1BB5" w:rsidP="008E1BB5">
      <w:pPr>
        <w:pStyle w:val="a5"/>
        <w:rPr>
          <w:rFonts w:ascii="Times New Roman" w:hAnsi="Times New Roman"/>
          <w:sz w:val="28"/>
          <w:szCs w:val="28"/>
        </w:rPr>
      </w:pPr>
      <w:r>
        <w:rPr>
          <w:rFonts w:ascii="Times New Roman" w:hAnsi="Times New Roman"/>
          <w:sz w:val="28"/>
          <w:szCs w:val="28"/>
        </w:rPr>
        <w:t xml:space="preserve">                                 </w:t>
      </w:r>
      <w:r w:rsidRPr="00A92F96">
        <w:rPr>
          <w:rFonts w:ascii="Times New Roman" w:hAnsi="Times New Roman"/>
          <w:sz w:val="28"/>
          <w:szCs w:val="28"/>
        </w:rPr>
        <w:t>ПРОЛЕТАРСКОГО СЕЛЬСОВЕТА</w:t>
      </w:r>
    </w:p>
    <w:p w:rsidR="008E1BB5" w:rsidRPr="00A92F96" w:rsidRDefault="008E1BB5" w:rsidP="008E1BB5">
      <w:pPr>
        <w:pStyle w:val="a5"/>
        <w:rPr>
          <w:rFonts w:ascii="Times New Roman" w:hAnsi="Times New Roman"/>
          <w:sz w:val="28"/>
          <w:szCs w:val="28"/>
        </w:rPr>
      </w:pPr>
      <w:r>
        <w:rPr>
          <w:rFonts w:ascii="Times New Roman" w:hAnsi="Times New Roman"/>
          <w:sz w:val="28"/>
          <w:szCs w:val="28"/>
        </w:rPr>
        <w:t xml:space="preserve">              </w:t>
      </w:r>
      <w:r w:rsidRPr="00A92F96">
        <w:rPr>
          <w:rFonts w:ascii="Times New Roman" w:hAnsi="Times New Roman"/>
          <w:sz w:val="28"/>
          <w:szCs w:val="28"/>
        </w:rPr>
        <w:t>ОРДЫНСКОГО РАЙОНА НОВОСИБИРСКОЙ ОБЛАСТИ</w:t>
      </w:r>
    </w:p>
    <w:p w:rsidR="008E1BB5" w:rsidRPr="00A92F96" w:rsidRDefault="008E1BB5" w:rsidP="008E1BB5">
      <w:pPr>
        <w:jc w:val="both"/>
        <w:rPr>
          <w:sz w:val="28"/>
          <w:szCs w:val="28"/>
        </w:rPr>
      </w:pPr>
    </w:p>
    <w:p w:rsidR="008E1BB5" w:rsidRPr="00A92F96" w:rsidRDefault="008E1BB5" w:rsidP="008E1BB5">
      <w:pPr>
        <w:jc w:val="both"/>
        <w:rPr>
          <w:b/>
          <w:sz w:val="28"/>
          <w:szCs w:val="28"/>
        </w:rPr>
      </w:pPr>
      <w:r w:rsidRPr="00A92F96">
        <w:rPr>
          <w:b/>
          <w:sz w:val="28"/>
          <w:szCs w:val="28"/>
        </w:rPr>
        <w:t xml:space="preserve">             </w:t>
      </w:r>
      <w:r>
        <w:rPr>
          <w:b/>
          <w:sz w:val="28"/>
          <w:szCs w:val="28"/>
        </w:rPr>
        <w:t xml:space="preserve">                               </w:t>
      </w:r>
      <w:r w:rsidRPr="00A92F96">
        <w:rPr>
          <w:b/>
          <w:sz w:val="28"/>
          <w:szCs w:val="28"/>
        </w:rPr>
        <w:t>ПОСТАНОВЛЕНИЕ</w:t>
      </w:r>
    </w:p>
    <w:p w:rsidR="008E1BB5" w:rsidRPr="00A92F96" w:rsidRDefault="008E1BB5" w:rsidP="008E1BB5">
      <w:pPr>
        <w:jc w:val="both"/>
        <w:rPr>
          <w:sz w:val="28"/>
          <w:szCs w:val="28"/>
        </w:rPr>
      </w:pPr>
      <w:r>
        <w:rPr>
          <w:sz w:val="28"/>
          <w:szCs w:val="28"/>
        </w:rPr>
        <w:t>03.10</w:t>
      </w:r>
      <w:r w:rsidRPr="00A92F96">
        <w:rPr>
          <w:sz w:val="28"/>
          <w:szCs w:val="28"/>
        </w:rPr>
        <w:t>.2017 г.                                                                                               №</w:t>
      </w:r>
      <w:r>
        <w:rPr>
          <w:sz w:val="28"/>
          <w:szCs w:val="28"/>
        </w:rPr>
        <w:t xml:space="preserve"> 131</w:t>
      </w:r>
      <w:r w:rsidRPr="00A92F96">
        <w:rPr>
          <w:sz w:val="28"/>
          <w:szCs w:val="28"/>
        </w:rPr>
        <w:t xml:space="preserve">  </w:t>
      </w:r>
    </w:p>
    <w:p w:rsidR="008E1BB5" w:rsidRPr="00A92F96" w:rsidRDefault="008E1BB5" w:rsidP="008E1BB5">
      <w:pPr>
        <w:rPr>
          <w:sz w:val="28"/>
          <w:szCs w:val="28"/>
        </w:rPr>
      </w:pPr>
      <w:r>
        <w:rPr>
          <w:sz w:val="28"/>
          <w:szCs w:val="28"/>
        </w:rPr>
        <w:t xml:space="preserve">                                             </w:t>
      </w:r>
      <w:r w:rsidRPr="00A92F96">
        <w:rPr>
          <w:sz w:val="28"/>
          <w:szCs w:val="28"/>
        </w:rPr>
        <w:t xml:space="preserve"> п. Пролетарский </w:t>
      </w:r>
    </w:p>
    <w:p w:rsidR="008E1BB5" w:rsidRPr="00A92F96" w:rsidRDefault="008E1BB5" w:rsidP="008E1BB5">
      <w:pPr>
        <w:jc w:val="center"/>
        <w:rPr>
          <w:sz w:val="28"/>
          <w:szCs w:val="28"/>
        </w:rPr>
      </w:pPr>
    </w:p>
    <w:p w:rsidR="008E1BB5" w:rsidRPr="00A92F96" w:rsidRDefault="008E1BB5" w:rsidP="008E1BB5">
      <w:pPr>
        <w:pStyle w:val="a5"/>
        <w:jc w:val="center"/>
        <w:rPr>
          <w:rFonts w:ascii="Times New Roman" w:hAnsi="Times New Roman"/>
          <w:sz w:val="28"/>
          <w:szCs w:val="28"/>
        </w:rPr>
      </w:pPr>
      <w:r w:rsidRPr="00A92F96">
        <w:rPr>
          <w:rFonts w:ascii="Times New Roman" w:hAnsi="Times New Roman"/>
          <w:sz w:val="28"/>
          <w:szCs w:val="28"/>
        </w:rPr>
        <w:t>О внесении изменений в постановление администрации Пролетарского сельсовета Ордынского района Новосибирской области</w:t>
      </w:r>
    </w:p>
    <w:p w:rsidR="008E1BB5" w:rsidRPr="00A92F96" w:rsidRDefault="008E1BB5" w:rsidP="008E1BB5">
      <w:pPr>
        <w:pStyle w:val="a5"/>
        <w:jc w:val="center"/>
        <w:rPr>
          <w:rFonts w:ascii="Times New Roman" w:hAnsi="Times New Roman"/>
          <w:sz w:val="28"/>
          <w:szCs w:val="28"/>
        </w:rPr>
      </w:pPr>
      <w:r w:rsidRPr="00A92F96">
        <w:rPr>
          <w:rFonts w:ascii="Times New Roman" w:hAnsi="Times New Roman"/>
          <w:sz w:val="28"/>
          <w:szCs w:val="28"/>
        </w:rPr>
        <w:t>«Об утверждении Административного регламента   осуществления муниципального  контроля за представлением обязательного экземпляра на территории  Пролетарского   сельсовета  Ордынского района Новосибирской области» от 03.04.2017 г. №25</w:t>
      </w:r>
      <w:r>
        <w:rPr>
          <w:rFonts w:ascii="Times New Roman" w:hAnsi="Times New Roman"/>
          <w:sz w:val="28"/>
          <w:szCs w:val="28"/>
        </w:rPr>
        <w:t>,с внесенными изменениями постановлением администрации Пролетарского сельсовета Ордынского района Новосибирской области от 26.06.2017 года № 72</w:t>
      </w:r>
    </w:p>
    <w:p w:rsidR="008E1BB5" w:rsidRPr="00A92F96" w:rsidRDefault="008E1BB5" w:rsidP="008E1BB5">
      <w:pPr>
        <w:pStyle w:val="a5"/>
        <w:jc w:val="center"/>
        <w:rPr>
          <w:rFonts w:ascii="Times New Roman" w:hAnsi="Times New Roman"/>
          <w:sz w:val="28"/>
          <w:szCs w:val="28"/>
        </w:rPr>
      </w:pPr>
    </w:p>
    <w:p w:rsidR="008E1BB5" w:rsidRPr="00A92F96" w:rsidRDefault="008E1BB5" w:rsidP="008E1BB5">
      <w:pPr>
        <w:pStyle w:val="a5"/>
        <w:jc w:val="center"/>
        <w:rPr>
          <w:rFonts w:ascii="Times New Roman" w:hAnsi="Times New Roman"/>
          <w:sz w:val="28"/>
          <w:szCs w:val="28"/>
        </w:rPr>
      </w:pPr>
    </w:p>
    <w:p w:rsidR="008E1BB5" w:rsidRPr="00A92F96" w:rsidRDefault="008E1BB5" w:rsidP="008E1BB5">
      <w:pPr>
        <w:jc w:val="both"/>
        <w:rPr>
          <w:sz w:val="28"/>
          <w:szCs w:val="28"/>
        </w:rPr>
      </w:pPr>
      <w:r w:rsidRPr="00A92F96">
        <w:rPr>
          <w:sz w:val="28"/>
          <w:szCs w:val="28"/>
        </w:rPr>
        <w:t xml:space="preserve">В связи с приведением в  соответствие с Федеральным законом от 6 октября 2003 г.№131-ФЗ «Об общих принципах организации местного самоуправления в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руководствуясь Уставом Пролетарского  сельсовета </w:t>
      </w:r>
    </w:p>
    <w:p w:rsidR="008E1BB5" w:rsidRPr="00A92F96" w:rsidRDefault="008E1BB5" w:rsidP="008E1BB5">
      <w:pPr>
        <w:jc w:val="both"/>
        <w:rPr>
          <w:sz w:val="28"/>
          <w:szCs w:val="28"/>
        </w:rPr>
      </w:pPr>
      <w:r w:rsidRPr="00A92F96">
        <w:rPr>
          <w:sz w:val="28"/>
          <w:szCs w:val="28"/>
        </w:rPr>
        <w:t>ПОСТАНОВЛЯЮ:</w:t>
      </w:r>
    </w:p>
    <w:p w:rsidR="008E1BB5" w:rsidRPr="00A92F96" w:rsidRDefault="008E1BB5" w:rsidP="008E1BB5">
      <w:pPr>
        <w:jc w:val="both"/>
        <w:rPr>
          <w:sz w:val="28"/>
          <w:szCs w:val="28"/>
        </w:rPr>
      </w:pPr>
      <w:r w:rsidRPr="00A92F96">
        <w:rPr>
          <w:sz w:val="28"/>
          <w:szCs w:val="28"/>
        </w:rPr>
        <w:t xml:space="preserve">1. </w:t>
      </w:r>
      <w:r w:rsidRPr="00A92F96">
        <w:t xml:space="preserve"> </w:t>
      </w:r>
      <w:r w:rsidRPr="00A92F96">
        <w:rPr>
          <w:sz w:val="28"/>
          <w:szCs w:val="28"/>
        </w:rPr>
        <w:t>Внести изменения в постановление администрации Пролетарского сельсовета Ордынского района Новосибирской области от 03.04.2017г. № 25</w:t>
      </w:r>
      <w:r w:rsidRPr="00A92F96">
        <w:rPr>
          <w:b/>
          <w:sz w:val="28"/>
          <w:szCs w:val="28"/>
        </w:rPr>
        <w:t xml:space="preserve"> </w:t>
      </w:r>
      <w:r w:rsidRPr="00A92F96">
        <w:rPr>
          <w:sz w:val="28"/>
          <w:szCs w:val="28"/>
        </w:rPr>
        <w:t xml:space="preserve">«Об утверждении Административного регламента   осуществления муниципального  контроля за представлением обязательного экземпляра на территории  Пролетарского   сельсовета  Ордынского района Новосибирской области»: </w:t>
      </w:r>
    </w:p>
    <w:p w:rsidR="008E1BB5" w:rsidRPr="00A92F96" w:rsidRDefault="008E1BB5" w:rsidP="008E1BB5">
      <w:pPr>
        <w:jc w:val="both"/>
        <w:rPr>
          <w:sz w:val="28"/>
          <w:szCs w:val="28"/>
        </w:rPr>
      </w:pPr>
      <w:r w:rsidRPr="00A92F96">
        <w:rPr>
          <w:sz w:val="28"/>
          <w:szCs w:val="28"/>
        </w:rPr>
        <w:t>1.1</w:t>
      </w:r>
      <w:r>
        <w:rPr>
          <w:sz w:val="28"/>
          <w:szCs w:val="28"/>
        </w:rPr>
        <w:t>. Подпункт «в» подпункта 2 пункта 28 административного регламента отменить, так как внеплановая проверка по указанным основаниям проводится органами федерального государственного контроля (надзора), а не органами муниципального контроля.</w:t>
      </w:r>
      <w:r w:rsidRPr="00A92F96">
        <w:rPr>
          <w:sz w:val="28"/>
          <w:szCs w:val="28"/>
        </w:rPr>
        <w:t xml:space="preserve"> </w:t>
      </w:r>
    </w:p>
    <w:p w:rsidR="008E1BB5" w:rsidRDefault="008E1BB5" w:rsidP="008E1BB5">
      <w:pPr>
        <w:jc w:val="both"/>
        <w:rPr>
          <w:sz w:val="28"/>
          <w:szCs w:val="28"/>
        </w:rPr>
      </w:pPr>
      <w:r w:rsidRPr="00A92F96">
        <w:rPr>
          <w:sz w:val="28"/>
          <w:szCs w:val="28"/>
        </w:rPr>
        <w:t>1.2.</w:t>
      </w:r>
      <w:r>
        <w:rPr>
          <w:sz w:val="28"/>
          <w:szCs w:val="28"/>
        </w:rPr>
        <w:t xml:space="preserve"> В пункте 41 административного регламента слово «собственно» заменить словом «соответственно», после слов «представителя субъекта проверки» исключить слова «и печатью».</w:t>
      </w:r>
    </w:p>
    <w:p w:rsidR="008E1BB5" w:rsidRPr="00A92F96" w:rsidRDefault="008E1BB5" w:rsidP="008E1BB5">
      <w:pPr>
        <w:jc w:val="both"/>
        <w:rPr>
          <w:sz w:val="28"/>
          <w:szCs w:val="28"/>
        </w:rPr>
      </w:pPr>
      <w:r>
        <w:rPr>
          <w:sz w:val="28"/>
          <w:szCs w:val="28"/>
        </w:rPr>
        <w:t>1.3. В пункте 49 административного регламента слова «(приложением 7)» исключить, так как административный регламент не содержит приложения 7.</w:t>
      </w:r>
    </w:p>
    <w:p w:rsidR="008E1BB5" w:rsidRPr="00A92F96" w:rsidRDefault="008E1BB5" w:rsidP="008E1BB5">
      <w:pPr>
        <w:jc w:val="both"/>
        <w:rPr>
          <w:sz w:val="28"/>
          <w:szCs w:val="28"/>
        </w:rPr>
      </w:pPr>
      <w:r w:rsidRPr="00A92F96">
        <w:rPr>
          <w:sz w:val="28"/>
          <w:szCs w:val="28"/>
        </w:rPr>
        <w:t xml:space="preserve">2. Опубликовать настоящее постановление в периодическом печатном издании администрации Пролетарского  сельсовета Ордынского района Новосибирской области «Пролетарский вестник» и на официальном сайте </w:t>
      </w:r>
      <w:r w:rsidRPr="00A92F96">
        <w:rPr>
          <w:sz w:val="28"/>
          <w:szCs w:val="28"/>
        </w:rPr>
        <w:lastRenderedPageBreak/>
        <w:t>администрации Пролетарского сельсовета Ордынского района Новосибирской области.</w:t>
      </w:r>
    </w:p>
    <w:p w:rsidR="008E1BB5" w:rsidRPr="00A92F96" w:rsidRDefault="008E1BB5" w:rsidP="008E1BB5">
      <w:pPr>
        <w:jc w:val="both"/>
        <w:rPr>
          <w:sz w:val="28"/>
          <w:szCs w:val="28"/>
        </w:rPr>
      </w:pPr>
      <w:r w:rsidRPr="00A92F96">
        <w:rPr>
          <w:sz w:val="28"/>
          <w:szCs w:val="28"/>
        </w:rPr>
        <w:t>3..Контроль за исполнением настоящего постановления оставляю за собой.</w:t>
      </w:r>
    </w:p>
    <w:p w:rsidR="008E1BB5" w:rsidRPr="00A92F96" w:rsidRDefault="008E1BB5" w:rsidP="008E1BB5">
      <w:pPr>
        <w:pStyle w:val="a4"/>
        <w:jc w:val="both"/>
        <w:rPr>
          <w:rFonts w:ascii="Times New Roman" w:hAnsi="Times New Roman"/>
          <w:sz w:val="28"/>
          <w:szCs w:val="28"/>
        </w:rPr>
      </w:pPr>
    </w:p>
    <w:p w:rsidR="008E1BB5" w:rsidRPr="00A92F96" w:rsidRDefault="008E1BB5" w:rsidP="008E1BB5">
      <w:pPr>
        <w:pStyle w:val="a4"/>
        <w:jc w:val="both"/>
        <w:rPr>
          <w:rFonts w:ascii="Times New Roman" w:hAnsi="Times New Roman"/>
          <w:sz w:val="28"/>
          <w:szCs w:val="28"/>
        </w:rPr>
      </w:pPr>
    </w:p>
    <w:p w:rsidR="008E1BB5" w:rsidRPr="00A92F96" w:rsidRDefault="008E1BB5" w:rsidP="008E1BB5">
      <w:pPr>
        <w:pStyle w:val="a5"/>
        <w:rPr>
          <w:rFonts w:ascii="Times New Roman" w:hAnsi="Times New Roman"/>
          <w:sz w:val="28"/>
          <w:szCs w:val="28"/>
        </w:rPr>
      </w:pPr>
      <w:r w:rsidRPr="00A92F96">
        <w:rPr>
          <w:rFonts w:ascii="Times New Roman" w:hAnsi="Times New Roman"/>
          <w:sz w:val="28"/>
          <w:szCs w:val="28"/>
        </w:rPr>
        <w:t>Глава  Пролетарского  сельсовета  </w:t>
      </w:r>
    </w:p>
    <w:p w:rsidR="008E1BB5" w:rsidRPr="00A92F96" w:rsidRDefault="008E1BB5" w:rsidP="008E1BB5">
      <w:pPr>
        <w:pStyle w:val="a5"/>
        <w:rPr>
          <w:rFonts w:ascii="Times New Roman" w:hAnsi="Times New Roman"/>
          <w:sz w:val="28"/>
          <w:szCs w:val="28"/>
        </w:rPr>
      </w:pPr>
      <w:r w:rsidRPr="00A92F96">
        <w:rPr>
          <w:rFonts w:ascii="Times New Roman" w:hAnsi="Times New Roman"/>
          <w:sz w:val="28"/>
          <w:szCs w:val="28"/>
        </w:rPr>
        <w:t>Ордынского района</w:t>
      </w:r>
    </w:p>
    <w:p w:rsidR="008E1BB5" w:rsidRPr="00A92F96" w:rsidRDefault="008E1BB5" w:rsidP="008E1BB5">
      <w:pPr>
        <w:pStyle w:val="a5"/>
        <w:rPr>
          <w:rFonts w:ascii="Times New Roman" w:hAnsi="Times New Roman"/>
          <w:sz w:val="28"/>
          <w:szCs w:val="28"/>
        </w:rPr>
      </w:pPr>
      <w:r w:rsidRPr="00A92F96">
        <w:rPr>
          <w:rFonts w:ascii="Times New Roman" w:hAnsi="Times New Roman"/>
          <w:sz w:val="28"/>
          <w:szCs w:val="28"/>
        </w:rPr>
        <w:t>Новосибирской области</w:t>
      </w:r>
      <w:r w:rsidRPr="00A92F96">
        <w:rPr>
          <w:rFonts w:ascii="Times New Roman" w:hAnsi="Times New Roman"/>
        </w:rPr>
        <w:t xml:space="preserve">                                                                                    </w:t>
      </w:r>
      <w:r w:rsidRPr="00A92F96">
        <w:rPr>
          <w:rFonts w:ascii="Times New Roman" w:hAnsi="Times New Roman"/>
          <w:sz w:val="28"/>
          <w:szCs w:val="28"/>
        </w:rPr>
        <w:t xml:space="preserve">Н.К. Бордачёв </w:t>
      </w:r>
    </w:p>
    <w:p w:rsidR="008E1BB5" w:rsidRPr="00A92F96" w:rsidRDefault="008E1BB5" w:rsidP="008E1BB5">
      <w:pPr>
        <w:pStyle w:val="a5"/>
        <w:rPr>
          <w:rFonts w:ascii="Times New Roman" w:hAnsi="Times New Roman"/>
        </w:rPr>
      </w:pPr>
    </w:p>
    <w:p w:rsidR="008E1BB5" w:rsidRPr="00A92F96" w:rsidRDefault="008E1BB5" w:rsidP="008E1BB5">
      <w:pPr>
        <w:pStyle w:val="a4"/>
        <w:jc w:val="both"/>
        <w:rPr>
          <w:rFonts w:ascii="Times New Roman" w:hAnsi="Times New Roman"/>
        </w:rPr>
      </w:pPr>
    </w:p>
    <w:p w:rsidR="008E1BB5" w:rsidRPr="00A92F96" w:rsidRDefault="008E1BB5" w:rsidP="008E1BB5">
      <w:pPr>
        <w:jc w:val="both"/>
      </w:pPr>
      <w:r w:rsidRPr="00A92F96">
        <w:t xml:space="preserve"> </w:t>
      </w:r>
    </w:p>
    <w:p w:rsidR="008E1BB5" w:rsidRPr="00A92F96" w:rsidRDefault="008E1BB5" w:rsidP="008E1BB5">
      <w:pPr>
        <w:jc w:val="both"/>
      </w:pPr>
      <w:r w:rsidRPr="00A92F96">
        <w:t>Исп.Ковалев А.М.</w:t>
      </w:r>
    </w:p>
    <w:p w:rsidR="008E1BB5" w:rsidRPr="006528FA" w:rsidRDefault="008E1BB5" w:rsidP="008E1BB5">
      <w:pPr>
        <w:jc w:val="both"/>
      </w:pPr>
      <w:r w:rsidRPr="006528FA">
        <w:t>Тел. 44-173</w:t>
      </w:r>
    </w:p>
    <w:p w:rsidR="008E1BB5" w:rsidRPr="00A92F96" w:rsidRDefault="008E1BB5" w:rsidP="008E1BB5">
      <w:pPr>
        <w:pStyle w:val="a4"/>
        <w:jc w:val="both"/>
        <w:rPr>
          <w:rFonts w:ascii="Times New Roman" w:hAnsi="Times New Roman"/>
        </w:rPr>
      </w:pPr>
    </w:p>
    <w:p w:rsidR="008E1BB5" w:rsidRPr="00A92F96" w:rsidRDefault="008E1BB5" w:rsidP="008E1BB5">
      <w:pPr>
        <w:pStyle w:val="a4"/>
        <w:jc w:val="both"/>
        <w:rPr>
          <w:rFonts w:ascii="Times New Roman" w:hAnsi="Times New Roman"/>
        </w:rPr>
      </w:pPr>
    </w:p>
    <w:p w:rsidR="008E1BB5" w:rsidRDefault="008E1BB5" w:rsidP="008E1BB5">
      <w:pPr>
        <w:pStyle w:val="a4"/>
        <w:jc w:val="both"/>
        <w:rPr>
          <w:rFonts w:ascii="Times New Roman" w:hAnsi="Times New Roman"/>
        </w:rPr>
      </w:pPr>
    </w:p>
    <w:p w:rsidR="008E1BB5" w:rsidRDefault="008E1BB5" w:rsidP="008E1BB5">
      <w:pPr>
        <w:pStyle w:val="a4"/>
        <w:jc w:val="both"/>
        <w:rPr>
          <w:rFonts w:ascii="Times New Roman" w:hAnsi="Times New Roman"/>
        </w:rPr>
      </w:pPr>
    </w:p>
    <w:p w:rsidR="008E1BB5" w:rsidRDefault="008E1BB5" w:rsidP="008E1BB5">
      <w:pPr>
        <w:pStyle w:val="a4"/>
        <w:jc w:val="both"/>
        <w:rPr>
          <w:rFonts w:ascii="Times New Roman" w:hAnsi="Times New Roman"/>
        </w:rPr>
      </w:pPr>
    </w:p>
    <w:p w:rsidR="008E1BB5" w:rsidRDefault="008E1BB5" w:rsidP="008E1BB5">
      <w:pPr>
        <w:pStyle w:val="a4"/>
        <w:jc w:val="both"/>
        <w:rPr>
          <w:rFonts w:ascii="Times New Roman" w:hAnsi="Times New Roman"/>
        </w:rPr>
      </w:pPr>
    </w:p>
    <w:p w:rsidR="008E1BB5" w:rsidRDefault="008E1BB5" w:rsidP="008E1BB5">
      <w:pPr>
        <w:pStyle w:val="a4"/>
        <w:jc w:val="both"/>
        <w:rPr>
          <w:rFonts w:ascii="Times New Roman" w:hAnsi="Times New Roman"/>
        </w:rPr>
      </w:pPr>
    </w:p>
    <w:p w:rsidR="008E1BB5" w:rsidRDefault="008E1BB5" w:rsidP="008E1BB5">
      <w:pPr>
        <w:pStyle w:val="a4"/>
        <w:jc w:val="both"/>
        <w:rPr>
          <w:rFonts w:ascii="Times New Roman" w:hAnsi="Times New Roman"/>
        </w:rPr>
      </w:pPr>
    </w:p>
    <w:p w:rsidR="008E1BB5" w:rsidRDefault="008E1BB5" w:rsidP="008E1BB5">
      <w:pPr>
        <w:pStyle w:val="a4"/>
        <w:jc w:val="both"/>
        <w:rPr>
          <w:rFonts w:ascii="Times New Roman" w:hAnsi="Times New Roman"/>
        </w:rPr>
      </w:pPr>
    </w:p>
    <w:p w:rsidR="008E1BB5" w:rsidRDefault="008E1BB5" w:rsidP="008E1BB5">
      <w:pPr>
        <w:pStyle w:val="a4"/>
        <w:jc w:val="both"/>
        <w:rPr>
          <w:rFonts w:ascii="Times New Roman" w:hAnsi="Times New Roman"/>
        </w:rPr>
      </w:pPr>
    </w:p>
    <w:p w:rsidR="008E1BB5" w:rsidRDefault="008E1BB5" w:rsidP="008E1BB5">
      <w:pPr>
        <w:pStyle w:val="a4"/>
        <w:jc w:val="both"/>
        <w:rPr>
          <w:rFonts w:ascii="Times New Roman" w:hAnsi="Times New Roman"/>
        </w:rPr>
      </w:pPr>
    </w:p>
    <w:p w:rsidR="008E1BB5" w:rsidRDefault="008E1BB5" w:rsidP="008E1BB5">
      <w:pPr>
        <w:pStyle w:val="a4"/>
        <w:jc w:val="both"/>
        <w:rPr>
          <w:rFonts w:ascii="Times New Roman" w:hAnsi="Times New Roman"/>
        </w:rPr>
      </w:pPr>
    </w:p>
    <w:p w:rsidR="008E1BB5" w:rsidRDefault="008E1BB5" w:rsidP="008E1BB5">
      <w:pPr>
        <w:pStyle w:val="a4"/>
        <w:jc w:val="both"/>
        <w:rPr>
          <w:rFonts w:ascii="Times New Roman" w:hAnsi="Times New Roman"/>
        </w:rPr>
      </w:pPr>
    </w:p>
    <w:p w:rsidR="008E1BB5" w:rsidRDefault="008E1BB5" w:rsidP="008E1BB5">
      <w:pPr>
        <w:pStyle w:val="a4"/>
        <w:jc w:val="both"/>
        <w:rPr>
          <w:rFonts w:ascii="Times New Roman" w:hAnsi="Times New Roman"/>
        </w:rPr>
      </w:pPr>
    </w:p>
    <w:p w:rsidR="008E1BB5" w:rsidRDefault="008E1BB5" w:rsidP="008E1BB5">
      <w:pPr>
        <w:pStyle w:val="a4"/>
        <w:jc w:val="both"/>
        <w:rPr>
          <w:rFonts w:ascii="Times New Roman" w:hAnsi="Times New Roman"/>
        </w:rPr>
      </w:pPr>
    </w:p>
    <w:p w:rsidR="008E1BB5" w:rsidRDefault="008E1BB5" w:rsidP="008E1BB5">
      <w:pPr>
        <w:pStyle w:val="a4"/>
        <w:jc w:val="both"/>
        <w:rPr>
          <w:rFonts w:ascii="Times New Roman" w:hAnsi="Times New Roman"/>
        </w:rPr>
      </w:pPr>
    </w:p>
    <w:p w:rsidR="008E1BB5" w:rsidRDefault="008E1BB5" w:rsidP="008E1BB5">
      <w:pPr>
        <w:pStyle w:val="a4"/>
        <w:jc w:val="center"/>
        <w:rPr>
          <w:rFonts w:ascii="Times New Roman" w:hAnsi="Times New Roman"/>
        </w:rPr>
      </w:pPr>
    </w:p>
    <w:p w:rsidR="008E1BB5" w:rsidRDefault="008E1BB5" w:rsidP="008E1BB5">
      <w:pPr>
        <w:pStyle w:val="a4"/>
        <w:jc w:val="center"/>
        <w:rPr>
          <w:rFonts w:ascii="Times New Roman" w:hAnsi="Times New Roman"/>
        </w:rPr>
      </w:pPr>
    </w:p>
    <w:p w:rsidR="008E1BB5" w:rsidRDefault="008E1BB5" w:rsidP="008E1BB5">
      <w:pPr>
        <w:pStyle w:val="a4"/>
        <w:jc w:val="center"/>
        <w:rPr>
          <w:rFonts w:ascii="Times New Roman" w:hAnsi="Times New Roman"/>
        </w:rPr>
      </w:pPr>
    </w:p>
    <w:p w:rsidR="008E1BB5" w:rsidRPr="005C72BE" w:rsidRDefault="008E1BB5" w:rsidP="008E1BB5"/>
    <w:p w:rsidR="008E1BB5" w:rsidRPr="00DB6D72" w:rsidRDefault="008E1BB5" w:rsidP="008E1BB5">
      <w:r>
        <w:rPr>
          <w:b/>
          <w:sz w:val="28"/>
          <w:szCs w:val="28"/>
        </w:rPr>
        <w:t xml:space="preserve">                                                </w:t>
      </w:r>
      <w:r w:rsidRPr="00DB6D72">
        <w:t>Актуальная версия</w:t>
      </w:r>
    </w:p>
    <w:p w:rsidR="008E1BB5" w:rsidRPr="00DB6D72" w:rsidRDefault="008E1BB5" w:rsidP="008E1BB5">
      <w:pPr>
        <w:pStyle w:val="a5"/>
        <w:jc w:val="right"/>
        <w:rPr>
          <w:rFonts w:ascii="Times New Roman" w:hAnsi="Times New Roman"/>
          <w:sz w:val="24"/>
          <w:szCs w:val="24"/>
        </w:rPr>
      </w:pPr>
      <w:r w:rsidRPr="00DB6D72">
        <w:rPr>
          <w:rFonts w:ascii="Times New Roman" w:hAnsi="Times New Roman"/>
          <w:sz w:val="24"/>
          <w:szCs w:val="24"/>
        </w:rPr>
        <w:t xml:space="preserve">Приложение </w:t>
      </w:r>
    </w:p>
    <w:p w:rsidR="008E1BB5" w:rsidRPr="00DB6D72" w:rsidRDefault="008E1BB5" w:rsidP="008E1BB5">
      <w:pPr>
        <w:pStyle w:val="a5"/>
        <w:jc w:val="right"/>
        <w:rPr>
          <w:rFonts w:ascii="Times New Roman" w:hAnsi="Times New Roman"/>
          <w:sz w:val="24"/>
          <w:szCs w:val="24"/>
        </w:rPr>
      </w:pPr>
      <w:r w:rsidRPr="00DB6D72">
        <w:rPr>
          <w:rFonts w:ascii="Times New Roman" w:hAnsi="Times New Roman"/>
          <w:sz w:val="24"/>
          <w:szCs w:val="24"/>
        </w:rPr>
        <w:t>к  Постановлению администрации</w:t>
      </w:r>
    </w:p>
    <w:p w:rsidR="008E1BB5" w:rsidRPr="00DB6D72" w:rsidRDefault="008E1BB5" w:rsidP="008E1BB5">
      <w:pPr>
        <w:pStyle w:val="a5"/>
        <w:jc w:val="right"/>
        <w:rPr>
          <w:rFonts w:ascii="Times New Roman" w:hAnsi="Times New Roman"/>
          <w:sz w:val="24"/>
          <w:szCs w:val="24"/>
        </w:rPr>
      </w:pPr>
      <w:r w:rsidRPr="00DB6D72">
        <w:rPr>
          <w:rFonts w:ascii="Times New Roman" w:hAnsi="Times New Roman"/>
          <w:sz w:val="24"/>
          <w:szCs w:val="24"/>
        </w:rPr>
        <w:t xml:space="preserve"> Пролетарского сельсовета</w:t>
      </w:r>
    </w:p>
    <w:p w:rsidR="008E1BB5" w:rsidRPr="00DB6D72" w:rsidRDefault="008E1BB5" w:rsidP="008E1BB5">
      <w:pPr>
        <w:pStyle w:val="a5"/>
        <w:jc w:val="right"/>
        <w:rPr>
          <w:rFonts w:ascii="Times New Roman" w:hAnsi="Times New Roman"/>
          <w:sz w:val="24"/>
          <w:szCs w:val="24"/>
        </w:rPr>
      </w:pPr>
      <w:r w:rsidRPr="00DB6D72">
        <w:rPr>
          <w:rFonts w:ascii="Times New Roman" w:hAnsi="Times New Roman"/>
          <w:sz w:val="24"/>
          <w:szCs w:val="24"/>
        </w:rPr>
        <w:t xml:space="preserve">Ордынского района Новосибирской области </w:t>
      </w:r>
    </w:p>
    <w:p w:rsidR="008E1BB5" w:rsidRPr="00DB6D72" w:rsidRDefault="008E1BB5" w:rsidP="008E1BB5">
      <w:pPr>
        <w:jc w:val="right"/>
      </w:pPr>
      <w:r w:rsidRPr="00DB6D72">
        <w:t>от 03.04.2017 г № 25</w:t>
      </w:r>
    </w:p>
    <w:p w:rsidR="008E1BB5" w:rsidRPr="00DB6D72" w:rsidRDefault="008E1BB5" w:rsidP="008E1BB5">
      <w:pPr>
        <w:pStyle w:val="a5"/>
        <w:jc w:val="right"/>
        <w:rPr>
          <w:rFonts w:ascii="Times New Roman" w:hAnsi="Times New Roman"/>
          <w:sz w:val="24"/>
          <w:szCs w:val="24"/>
        </w:rPr>
      </w:pPr>
      <w:r w:rsidRPr="00DB6D72">
        <w:rPr>
          <w:rFonts w:ascii="Times New Roman" w:hAnsi="Times New Roman"/>
          <w:sz w:val="24"/>
          <w:szCs w:val="24"/>
        </w:rPr>
        <w:t>с изменениями внесенными от 26.06.2017 г. № 72</w:t>
      </w:r>
    </w:p>
    <w:p w:rsidR="008E1BB5" w:rsidRPr="006528FA" w:rsidRDefault="008E1BB5" w:rsidP="008E1BB5">
      <w:pPr>
        <w:ind w:left="57"/>
        <w:jc w:val="right"/>
      </w:pPr>
      <w:r w:rsidRPr="006528FA">
        <w:t>и с изменениями от 03.10.2017 года № 131</w:t>
      </w:r>
    </w:p>
    <w:p w:rsidR="008E1BB5" w:rsidRPr="00A92F96" w:rsidRDefault="008E1BB5" w:rsidP="008E1BB5">
      <w:pPr>
        <w:jc w:val="both"/>
        <w:rPr>
          <w:b/>
        </w:rPr>
      </w:pPr>
    </w:p>
    <w:p w:rsidR="008E1BB5" w:rsidRPr="00EF42EA" w:rsidRDefault="008E1BB5" w:rsidP="008E1BB5">
      <w:pPr>
        <w:pStyle w:val="a5"/>
        <w:jc w:val="center"/>
        <w:rPr>
          <w:rFonts w:ascii="Times New Roman" w:hAnsi="Times New Roman"/>
          <w:b/>
          <w:sz w:val="24"/>
          <w:szCs w:val="24"/>
        </w:rPr>
      </w:pPr>
      <w:r w:rsidRPr="00EF42EA">
        <w:rPr>
          <w:rFonts w:ascii="Times New Roman" w:hAnsi="Times New Roman"/>
          <w:b/>
          <w:sz w:val="24"/>
          <w:szCs w:val="24"/>
        </w:rPr>
        <w:t>АДМИНИСТРАТИВНЫЙ РЕГЛАМЕНТ</w:t>
      </w:r>
    </w:p>
    <w:p w:rsidR="008E1BB5" w:rsidRPr="00EF42EA" w:rsidRDefault="008E1BB5" w:rsidP="008E1BB5">
      <w:pPr>
        <w:pStyle w:val="a5"/>
        <w:jc w:val="center"/>
        <w:rPr>
          <w:rFonts w:ascii="Times New Roman" w:hAnsi="Times New Roman"/>
          <w:b/>
          <w:sz w:val="24"/>
          <w:szCs w:val="24"/>
        </w:rPr>
      </w:pPr>
      <w:r w:rsidRPr="00EF42EA">
        <w:rPr>
          <w:rFonts w:ascii="Times New Roman" w:hAnsi="Times New Roman"/>
          <w:b/>
          <w:sz w:val="24"/>
          <w:szCs w:val="24"/>
        </w:rPr>
        <w:t>осуществления муниципального контроля за представлением</w:t>
      </w:r>
    </w:p>
    <w:p w:rsidR="008E1BB5" w:rsidRPr="00EF42EA" w:rsidRDefault="008E1BB5" w:rsidP="008E1BB5">
      <w:pPr>
        <w:pStyle w:val="a5"/>
        <w:jc w:val="center"/>
        <w:rPr>
          <w:rFonts w:ascii="Times New Roman" w:hAnsi="Times New Roman"/>
          <w:b/>
          <w:sz w:val="24"/>
          <w:szCs w:val="24"/>
        </w:rPr>
      </w:pPr>
      <w:r w:rsidRPr="00EF42EA">
        <w:rPr>
          <w:rFonts w:ascii="Times New Roman" w:hAnsi="Times New Roman"/>
          <w:b/>
          <w:sz w:val="24"/>
          <w:szCs w:val="24"/>
        </w:rPr>
        <w:t>обязательного экземпляра</w:t>
      </w:r>
    </w:p>
    <w:p w:rsidR="008E1BB5" w:rsidRPr="00EF42EA" w:rsidRDefault="008E1BB5" w:rsidP="008E1BB5">
      <w:pPr>
        <w:pStyle w:val="a5"/>
        <w:jc w:val="center"/>
        <w:rPr>
          <w:rFonts w:ascii="Times New Roman" w:hAnsi="Times New Roman"/>
          <w:sz w:val="24"/>
          <w:szCs w:val="24"/>
        </w:rPr>
      </w:pPr>
    </w:p>
    <w:p w:rsidR="008E1BB5" w:rsidRPr="00EF42EA" w:rsidRDefault="008E1BB5" w:rsidP="008E1BB5">
      <w:pPr>
        <w:pStyle w:val="a5"/>
        <w:jc w:val="center"/>
        <w:rPr>
          <w:rFonts w:ascii="Times New Roman" w:hAnsi="Times New Roman"/>
          <w:sz w:val="24"/>
          <w:szCs w:val="24"/>
        </w:rPr>
      </w:pPr>
      <w:r w:rsidRPr="00EF42EA">
        <w:rPr>
          <w:rFonts w:ascii="Times New Roman" w:hAnsi="Times New Roman"/>
          <w:sz w:val="24"/>
          <w:szCs w:val="24"/>
        </w:rPr>
        <w:t>1. Общие положения</w:t>
      </w:r>
    </w:p>
    <w:p w:rsidR="008E1BB5" w:rsidRPr="00EF42EA" w:rsidRDefault="008E1BB5" w:rsidP="008E1BB5">
      <w:pPr>
        <w:pStyle w:val="ConsPlusNormal"/>
        <w:suppressAutoHyphens/>
        <w:ind w:firstLine="709"/>
        <w:jc w:val="both"/>
        <w:rPr>
          <w:rFonts w:ascii="Times New Roman" w:hAnsi="Times New Roman"/>
          <w:sz w:val="24"/>
          <w:szCs w:val="24"/>
        </w:rPr>
      </w:pPr>
      <w:r w:rsidRPr="00EF42EA">
        <w:rPr>
          <w:rFonts w:ascii="Times New Roman" w:hAnsi="Times New Roman"/>
          <w:sz w:val="24"/>
          <w:szCs w:val="24"/>
        </w:rPr>
        <w:lastRenderedPageBreak/>
        <w:t>1. Настоящий административный регламент осуществления муниципального контроля за представлением обязательного экземпляра (далее – административный регламент) устанавливает требования к порядку осуществления муниципального контроля за представлением обязательного экземпляра на территории Пролетарского сельсовета Ордынского района Новосибир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w:t>
      </w:r>
      <w:r w:rsidRPr="00EF42EA">
        <w:rPr>
          <w:rFonts w:ascii="Times New Roman" w:hAnsi="Times New Roman"/>
          <w:i/>
          <w:sz w:val="24"/>
          <w:szCs w:val="24"/>
        </w:rPr>
        <w:t xml:space="preserve"> </w:t>
      </w:r>
      <w:r w:rsidRPr="00EF42EA">
        <w:rPr>
          <w:rFonts w:ascii="Times New Roman" w:hAnsi="Times New Roman"/>
          <w:sz w:val="24"/>
          <w:szCs w:val="24"/>
        </w:rPr>
        <w:t>Пролетарского сельсовета Ордынского района Новосибирской области (далее – администрация), осуществляющей муниципальный контроль, а также ее должностных лиц.</w:t>
      </w:r>
    </w:p>
    <w:p w:rsidR="008E1BB5" w:rsidRPr="00EF42EA" w:rsidRDefault="008E1BB5" w:rsidP="008E1BB5">
      <w:pPr>
        <w:suppressAutoHyphens/>
        <w:jc w:val="center"/>
        <w:rPr>
          <w:b/>
        </w:rPr>
      </w:pPr>
      <w:r w:rsidRPr="00EF42EA">
        <w:rPr>
          <w:b/>
        </w:rPr>
        <w:t>Наименование муниципального контроля</w:t>
      </w:r>
    </w:p>
    <w:p w:rsidR="008E1BB5" w:rsidRPr="00EF42EA" w:rsidRDefault="008E1BB5" w:rsidP="008E1BB5">
      <w:pPr>
        <w:suppressAutoHyphens/>
        <w:ind w:firstLine="709"/>
        <w:jc w:val="both"/>
      </w:pPr>
      <w:r w:rsidRPr="00EF42EA">
        <w:t>2. Наименование муниципального контроля – муниципальный контроль за представлением обязательного экземпляра.</w:t>
      </w:r>
    </w:p>
    <w:p w:rsidR="008E1BB5" w:rsidRPr="00EF42EA" w:rsidRDefault="008E1BB5" w:rsidP="008E1BB5">
      <w:pPr>
        <w:suppressAutoHyphens/>
        <w:ind w:firstLine="709"/>
        <w:jc w:val="both"/>
        <w:rPr>
          <w:color w:val="000000"/>
        </w:rPr>
      </w:pPr>
      <w:r w:rsidRPr="00EF42EA">
        <w:rPr>
          <w:color w:val="000000"/>
        </w:rPr>
        <w:t xml:space="preserve">Муниципальный контроль проводится в форме проверок (плановых и внеплановых) соблюдения юридическими лицами, </w:t>
      </w:r>
      <w:r w:rsidRPr="00EF42EA">
        <w:rPr>
          <w:lang w:eastAsia="en-US"/>
        </w:rPr>
        <w:t>индивидуальными предпринимателями</w:t>
      </w:r>
      <w:r w:rsidRPr="00EF42EA">
        <w:rPr>
          <w:color w:val="000000"/>
        </w:rPr>
        <w:t xml:space="preserve"> (далее - субъекты проверок) требований федеральных законов и иных нормативных правовых актов Российской Федерации (далее </w:t>
      </w:r>
      <w:r w:rsidRPr="00EF42EA">
        <w:t xml:space="preserve">– </w:t>
      </w:r>
      <w:r w:rsidRPr="00EF42EA">
        <w:rPr>
          <w:color w:val="000000"/>
        </w:rPr>
        <w:t xml:space="preserve">обязательные требования) и муниципальных правовых актов </w:t>
      </w:r>
      <w:r w:rsidRPr="00EF42EA">
        <w:t>администрации</w:t>
      </w:r>
      <w:r w:rsidRPr="00EF42EA">
        <w:rPr>
          <w:i/>
        </w:rPr>
        <w:t xml:space="preserve"> </w:t>
      </w:r>
      <w:r w:rsidRPr="00EF42EA">
        <w:t>Пролетарского сельсовета Ордынского района Новосибирской области</w:t>
      </w:r>
      <w:r w:rsidRPr="00EF42EA">
        <w:rPr>
          <w:i/>
        </w:rPr>
        <w:t xml:space="preserve"> </w:t>
      </w:r>
      <w:r w:rsidRPr="00EF42EA">
        <w:rPr>
          <w:color w:val="000000"/>
        </w:rPr>
        <w:t xml:space="preserve">по вопросам </w:t>
      </w:r>
      <w:r w:rsidRPr="00EF42EA">
        <w:t>представления обязательного экземпляра документов</w:t>
      </w:r>
      <w:r w:rsidRPr="00EF42EA">
        <w:rPr>
          <w:color w:val="000000"/>
        </w:rPr>
        <w:t>.</w:t>
      </w:r>
    </w:p>
    <w:p w:rsidR="008E1BB5" w:rsidRPr="00EF42EA" w:rsidRDefault="008E1BB5" w:rsidP="008E1BB5">
      <w:pPr>
        <w:suppressAutoHyphens/>
        <w:jc w:val="both"/>
        <w:rPr>
          <w:b/>
        </w:rPr>
      </w:pPr>
      <w:r w:rsidRPr="00EF42EA">
        <w:rPr>
          <w:b/>
        </w:rPr>
        <w:t>Наименование органа местного самоуправления, осуществляющего муниципальный контроль</w:t>
      </w:r>
    </w:p>
    <w:p w:rsidR="008E1BB5" w:rsidRPr="00EF42EA" w:rsidRDefault="008E1BB5" w:rsidP="008E1BB5">
      <w:pPr>
        <w:suppressAutoHyphens/>
        <w:jc w:val="both"/>
      </w:pPr>
      <w:r w:rsidRPr="00EF42EA">
        <w:t xml:space="preserve">3. Муниципальный контроль осуществляет администрация Пролетарского сельсовета Ордынского района Новосибирской области. </w:t>
      </w:r>
    </w:p>
    <w:p w:rsidR="008E1BB5" w:rsidRPr="00EF42EA" w:rsidRDefault="008E1BB5" w:rsidP="008E1BB5">
      <w:pPr>
        <w:suppressAutoHyphens/>
        <w:jc w:val="both"/>
        <w:rPr>
          <w:b/>
        </w:rPr>
      </w:pPr>
      <w:r w:rsidRPr="00EF42EA">
        <w:rPr>
          <w:b/>
        </w:rPr>
        <w:t>Перечень нормативных правовых актов, регулирующих осуществление муниципального контроля</w:t>
      </w:r>
    </w:p>
    <w:p w:rsidR="008E1BB5" w:rsidRPr="00EF42EA" w:rsidRDefault="008E1BB5" w:rsidP="008E1BB5">
      <w:pPr>
        <w:suppressAutoHyphens/>
        <w:jc w:val="both"/>
      </w:pPr>
      <w:r w:rsidRPr="00EF42EA">
        <w:t>4. Муниципальный контроль осуществляется в соответствии с:</w:t>
      </w:r>
    </w:p>
    <w:p w:rsidR="008E1BB5" w:rsidRPr="00EF42EA" w:rsidRDefault="008E1BB5" w:rsidP="008E1BB5">
      <w:pPr>
        <w:suppressAutoHyphens/>
        <w:autoSpaceDE w:val="0"/>
        <w:autoSpaceDN w:val="0"/>
        <w:adjustRightInd w:val="0"/>
        <w:jc w:val="both"/>
      </w:pPr>
      <w:r w:rsidRPr="00EF42EA">
        <w:t xml:space="preserve">Федеральным </w:t>
      </w:r>
      <w:hyperlink r:id="rId4" w:history="1">
        <w:r w:rsidRPr="00EF42EA">
          <w:t>законом</w:t>
        </w:r>
      </w:hyperlink>
      <w:r w:rsidRPr="00EF42EA">
        <w:t xml:space="preserve"> от 29.12.1994 № 77-ФЗ «Об обязательном экземпляре документов» («Собрание законодательства РФ», 02.01.1995, № 1, ст. 1; «Российская газета», № 11-12, 17.01.1995);</w:t>
      </w:r>
    </w:p>
    <w:p w:rsidR="008E1BB5" w:rsidRPr="00EF42EA" w:rsidRDefault="008E1BB5" w:rsidP="008E1BB5">
      <w:pPr>
        <w:suppressAutoHyphens/>
        <w:autoSpaceDE w:val="0"/>
        <w:autoSpaceDN w:val="0"/>
        <w:adjustRightInd w:val="0"/>
        <w:jc w:val="both"/>
      </w:pPr>
      <w:r w:rsidRPr="00EF42EA">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8E1BB5" w:rsidRPr="00EF42EA" w:rsidRDefault="008E1BB5" w:rsidP="008E1BB5">
      <w:pPr>
        <w:suppressAutoHyphens/>
        <w:autoSpaceDE w:val="0"/>
        <w:autoSpaceDN w:val="0"/>
        <w:adjustRightInd w:val="0"/>
        <w:jc w:val="both"/>
      </w:pPr>
      <w:r w:rsidRPr="00EF42EA">
        <w:t>Федеральный закон от 22.10.2004 № 125-ФЗ (ред. от 11.02.2013) «Об архивном деле в Российской Федерации» («Парламентская газета», № 201, 27.10.2004; «Российская газета», № 237, 27.10.2004; «Собрание законодательства РФ», 25.10.2004, № 43, ст. 4169);</w:t>
      </w:r>
    </w:p>
    <w:p w:rsidR="008E1BB5" w:rsidRPr="00EF42EA" w:rsidRDefault="008E1BB5" w:rsidP="008E1BB5">
      <w:pPr>
        <w:suppressAutoHyphens/>
        <w:autoSpaceDE w:val="0"/>
        <w:autoSpaceDN w:val="0"/>
        <w:adjustRightInd w:val="0"/>
        <w:jc w:val="both"/>
      </w:pPr>
      <w:r w:rsidRPr="00EF42EA">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 </w:t>
      </w:r>
    </w:p>
    <w:p w:rsidR="008E1BB5" w:rsidRPr="00EF42EA" w:rsidRDefault="008E1BB5" w:rsidP="008E1BB5">
      <w:pPr>
        <w:suppressAutoHyphens/>
        <w:autoSpaceDE w:val="0"/>
        <w:autoSpaceDN w:val="0"/>
        <w:adjustRightInd w:val="0"/>
        <w:jc w:val="both"/>
      </w:pPr>
      <w:r w:rsidRPr="00EF42EA">
        <w:t>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8E1BB5" w:rsidRPr="00EF42EA" w:rsidRDefault="008E1BB5" w:rsidP="008E1BB5">
      <w:pPr>
        <w:suppressAutoHyphens/>
        <w:autoSpaceDE w:val="0"/>
        <w:autoSpaceDN w:val="0"/>
        <w:adjustRightInd w:val="0"/>
        <w:jc w:val="both"/>
      </w:pPr>
      <w:r w:rsidRPr="00EF42EA">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 </w:t>
      </w:r>
    </w:p>
    <w:p w:rsidR="008E1BB5" w:rsidRPr="00EF42EA" w:rsidRDefault="008E1BB5" w:rsidP="008E1BB5">
      <w:pPr>
        <w:suppressAutoHyphens/>
        <w:autoSpaceDE w:val="0"/>
        <w:autoSpaceDN w:val="0"/>
        <w:adjustRightInd w:val="0"/>
        <w:jc w:val="both"/>
      </w:pPr>
      <w:r w:rsidRPr="00EF42EA">
        <w:t xml:space="preserve">Законом Новосибирской области от 02.02.2009 № 304-ОЗ «Об обязательном экземпляре документов Новосибирской области» (принят постановлением Новосибирского областного </w:t>
      </w:r>
      <w:r w:rsidRPr="00EF42EA">
        <w:lastRenderedPageBreak/>
        <w:t>Совета депутатов от 29.01.2009 N 304-ОСД) («Советская Сибирь», № 23, 10.02.2009; «Ведомости Новосибирского областного Совета депутатов», № 8, 13.02.2009);</w:t>
      </w:r>
    </w:p>
    <w:p w:rsidR="008E1BB5" w:rsidRPr="00EF42EA" w:rsidRDefault="008E1BB5" w:rsidP="008E1BB5">
      <w:pPr>
        <w:suppressAutoHyphens/>
        <w:autoSpaceDE w:val="0"/>
        <w:autoSpaceDN w:val="0"/>
        <w:adjustRightInd w:val="0"/>
        <w:jc w:val="both"/>
      </w:pPr>
      <w:r w:rsidRPr="00EF42EA">
        <w:t>Постановление Правительства Новосибирской области от 02.07.2012 N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N 122, 10.07.2012);</w:t>
      </w:r>
    </w:p>
    <w:p w:rsidR="008E1BB5" w:rsidRPr="00EF42EA" w:rsidRDefault="008E1BB5" w:rsidP="008E1BB5">
      <w:pPr>
        <w:jc w:val="both"/>
      </w:pPr>
      <w:r w:rsidRPr="00EF42EA">
        <w:t xml:space="preserve"> Уставом Пролетарского сельсовета Ордынского района Новосибирской области</w:t>
      </w:r>
    </w:p>
    <w:p w:rsidR="008E1BB5" w:rsidRPr="00EF42EA" w:rsidRDefault="008E1BB5" w:rsidP="008E1BB5">
      <w:pPr>
        <w:suppressAutoHyphens/>
        <w:jc w:val="center"/>
        <w:rPr>
          <w:b/>
        </w:rPr>
      </w:pPr>
      <w:r w:rsidRPr="00EF42EA">
        <w:rPr>
          <w:b/>
        </w:rPr>
        <w:t>Предмет муниципального контроля</w:t>
      </w:r>
    </w:p>
    <w:p w:rsidR="008E1BB5" w:rsidRPr="00EF42EA" w:rsidRDefault="008E1BB5" w:rsidP="008E1BB5">
      <w:pPr>
        <w:suppressAutoHyphens/>
        <w:autoSpaceDE w:val="0"/>
        <w:autoSpaceDN w:val="0"/>
        <w:adjustRightInd w:val="0"/>
        <w:jc w:val="both"/>
        <w:rPr>
          <w:lang w:eastAsia="en-US"/>
        </w:rPr>
      </w:pPr>
      <w:r w:rsidRPr="00EF42EA">
        <w:rPr>
          <w:lang w:eastAsia="en-US"/>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актов </w:t>
      </w:r>
      <w:r w:rsidRPr="00EF42EA">
        <w:t>администрации Пролетарского сельсовета Ордынского района Новосибирской области</w:t>
      </w:r>
      <w:r w:rsidRPr="00EF42EA">
        <w:rPr>
          <w:lang w:eastAsia="en-US"/>
        </w:rPr>
        <w:t xml:space="preserve"> по вопросам представления обязательного экземпляра.</w:t>
      </w:r>
    </w:p>
    <w:p w:rsidR="008E1BB5" w:rsidRPr="00EF42EA" w:rsidRDefault="008E1BB5" w:rsidP="008E1BB5">
      <w:pPr>
        <w:pStyle w:val="a5"/>
        <w:jc w:val="center"/>
        <w:rPr>
          <w:rFonts w:ascii="Times New Roman" w:hAnsi="Times New Roman"/>
          <w:sz w:val="24"/>
          <w:szCs w:val="24"/>
        </w:rPr>
      </w:pPr>
      <w:r w:rsidRPr="00EF42EA">
        <w:rPr>
          <w:rFonts w:ascii="Times New Roman" w:hAnsi="Times New Roman"/>
          <w:sz w:val="24"/>
          <w:szCs w:val="24"/>
        </w:rPr>
        <w:t>Права и обязанности должностных лиц</w:t>
      </w:r>
    </w:p>
    <w:p w:rsidR="008E1BB5" w:rsidRPr="00EF42EA" w:rsidRDefault="008E1BB5" w:rsidP="008E1BB5">
      <w:pPr>
        <w:pStyle w:val="a5"/>
        <w:jc w:val="center"/>
        <w:rPr>
          <w:rFonts w:ascii="Times New Roman" w:hAnsi="Times New Roman"/>
          <w:sz w:val="24"/>
          <w:szCs w:val="24"/>
        </w:rPr>
      </w:pPr>
      <w:r w:rsidRPr="00EF42EA">
        <w:rPr>
          <w:rFonts w:ascii="Times New Roman" w:hAnsi="Times New Roman"/>
          <w:sz w:val="24"/>
          <w:szCs w:val="24"/>
        </w:rPr>
        <w:t>органа местного самоуправления при осуществлении</w:t>
      </w:r>
    </w:p>
    <w:p w:rsidR="008E1BB5" w:rsidRPr="00EF42EA" w:rsidRDefault="008E1BB5" w:rsidP="008E1BB5">
      <w:pPr>
        <w:pStyle w:val="a5"/>
        <w:jc w:val="center"/>
        <w:rPr>
          <w:rFonts w:ascii="Times New Roman" w:hAnsi="Times New Roman"/>
          <w:sz w:val="24"/>
          <w:szCs w:val="24"/>
        </w:rPr>
      </w:pPr>
      <w:r w:rsidRPr="00EF42EA">
        <w:rPr>
          <w:rFonts w:ascii="Times New Roman" w:hAnsi="Times New Roman"/>
          <w:sz w:val="24"/>
          <w:szCs w:val="24"/>
        </w:rPr>
        <w:t>муниципального контроля</w:t>
      </w:r>
    </w:p>
    <w:p w:rsidR="008E1BB5" w:rsidRPr="00EF42EA" w:rsidRDefault="008E1BB5" w:rsidP="008E1BB5">
      <w:pPr>
        <w:jc w:val="both"/>
      </w:pPr>
      <w:r w:rsidRPr="00EF42EA">
        <w:t xml:space="preserve">6. При осуществлении мероприятий по муниципальному контролю должностные лица администрации Пролетарского сельсовета, уполномоченные на осуществление муниципального контроля имеют право: </w:t>
      </w:r>
    </w:p>
    <w:p w:rsidR="008E1BB5" w:rsidRPr="00EF42EA" w:rsidRDefault="008E1BB5" w:rsidP="008E1BB5">
      <w:pPr>
        <w:jc w:val="both"/>
      </w:pPr>
      <w:r w:rsidRPr="00EF42EA">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8E1BB5" w:rsidRPr="00EF42EA" w:rsidRDefault="008E1BB5" w:rsidP="008E1BB5">
      <w:pPr>
        <w:jc w:val="both"/>
      </w:pPr>
      <w:r w:rsidRPr="00EF42EA">
        <w:t xml:space="preserve">-беспрепятственно по предъявлении  копии  распоряжения администрации Пролетарского сельсовета Ордынского района Новосибирской области о назначении проверки посещать места производства печат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 </w:t>
      </w:r>
    </w:p>
    <w:p w:rsidR="008E1BB5" w:rsidRPr="00EF42EA" w:rsidRDefault="008E1BB5" w:rsidP="008E1BB5">
      <w:pPr>
        <w:jc w:val="both"/>
      </w:pPr>
      <w:r w:rsidRPr="00EF42EA">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8E1BB5" w:rsidRPr="00EF42EA" w:rsidRDefault="008E1BB5" w:rsidP="008E1BB5">
      <w:pPr>
        <w:jc w:val="both"/>
      </w:pPr>
      <w:r w:rsidRPr="00EF42EA">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8E1BB5" w:rsidRPr="00EF42EA" w:rsidRDefault="008E1BB5" w:rsidP="008E1BB5">
      <w:pPr>
        <w:jc w:val="both"/>
      </w:pPr>
      <w:r w:rsidRPr="00EF42EA">
        <w:t xml:space="preserve">7. Должностные лица администрации Пролетарского сельсовета  при осуществлении муниципального  контроля за предоставлением обязательного экземпляра не вправе: </w:t>
      </w:r>
    </w:p>
    <w:p w:rsidR="008E1BB5" w:rsidRPr="00EF42EA" w:rsidRDefault="008E1BB5" w:rsidP="008E1BB5">
      <w:pPr>
        <w:pStyle w:val="s1"/>
        <w:jc w:val="both"/>
      </w:pPr>
      <w:hyperlink r:id="rId5" w:history="1">
        <w:r w:rsidRPr="00EF42EA">
          <w:rPr>
            <w:rStyle w:val="a3"/>
          </w:rPr>
          <w:t>1)</w:t>
        </w:r>
      </w:hyperlink>
      <w:r w:rsidRPr="00EF42EA">
        <w:t xml:space="preserve">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государственного контроля (надзора), органа муниципального контроля, от имени которых действуют эти должностные лица;</w:t>
      </w:r>
    </w:p>
    <w:p w:rsidR="008E1BB5" w:rsidRPr="00EF42EA" w:rsidRDefault="008E1BB5" w:rsidP="008E1BB5">
      <w:pPr>
        <w:pStyle w:val="s1"/>
        <w:jc w:val="both"/>
      </w:pPr>
      <w:r w:rsidRPr="00EF42EA">
        <w:t>1.1) проверять выполнение требований, установленных нормативными правовыми актами органов исполнительной власти СССР и РСФСР и не соответствующих законодательству Российской Федерации;</w:t>
      </w:r>
    </w:p>
    <w:p w:rsidR="008E1BB5" w:rsidRPr="00EF42EA" w:rsidRDefault="008E1BB5" w:rsidP="008E1BB5">
      <w:pPr>
        <w:pStyle w:val="s1"/>
        <w:jc w:val="both"/>
      </w:pPr>
      <w:r w:rsidRPr="00EF42EA">
        <w:t xml:space="preserve">1.2) проверять выполнение обязательных требований и требований, установленных муниципальными правовыми актами, не опубликованными в установленном </w:t>
      </w:r>
      <w:hyperlink r:id="rId6" w:anchor="block_47" w:history="1">
        <w:r w:rsidRPr="00EF42EA">
          <w:rPr>
            <w:rStyle w:val="a3"/>
          </w:rPr>
          <w:t>законодательством</w:t>
        </w:r>
      </w:hyperlink>
      <w:r w:rsidRPr="00EF42EA">
        <w:t xml:space="preserve"> Российской Федерации порядке;</w:t>
      </w:r>
    </w:p>
    <w:p w:rsidR="008E1BB5" w:rsidRPr="00EF42EA" w:rsidRDefault="008E1BB5" w:rsidP="008E1BB5">
      <w:pPr>
        <w:pStyle w:val="s1"/>
        <w:jc w:val="both"/>
      </w:pPr>
      <w:r w:rsidRPr="00EF42EA">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w:t>
      </w:r>
      <w:r w:rsidRPr="00EF42EA">
        <w:lastRenderedPageBreak/>
        <w:t xml:space="preserve">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7" w:anchor="block_1222" w:history="1">
        <w:r w:rsidRPr="00EF42EA">
          <w:rPr>
            <w:rStyle w:val="a3"/>
          </w:rPr>
          <w:t>подпунктом "б" пункта 2 части 2 статьи 10</w:t>
        </w:r>
      </w:hyperlink>
      <w:r w:rsidRPr="00EF42EA">
        <w:t xml:space="preserve">  294-ФЗ от 26.12.2008. </w:t>
      </w:r>
    </w:p>
    <w:p w:rsidR="008E1BB5" w:rsidRPr="00EF42EA" w:rsidRDefault="008E1BB5" w:rsidP="008E1BB5">
      <w:pPr>
        <w:pStyle w:val="s1"/>
        <w:jc w:val="both"/>
      </w:pPr>
      <w:r w:rsidRPr="00EF42EA">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8E1BB5" w:rsidRPr="00EF42EA" w:rsidRDefault="008E1BB5" w:rsidP="008E1BB5">
      <w:pPr>
        <w:pStyle w:val="s1"/>
        <w:jc w:val="both"/>
      </w:pPr>
      <w:r w:rsidRPr="00EF42EA">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8E1BB5" w:rsidRPr="00EF42EA" w:rsidRDefault="008E1BB5" w:rsidP="008E1BB5">
      <w:pPr>
        <w:pStyle w:val="s1"/>
        <w:jc w:val="both"/>
      </w:pPr>
      <w:r w:rsidRPr="00EF42EA">
        <w:t xml:space="preserve">5) распространять информацию, полученную в результате проведения проверки и составляющую </w:t>
      </w:r>
      <w:hyperlink r:id="rId8" w:anchor="block_5" w:history="1">
        <w:r w:rsidRPr="00EF42EA">
          <w:rPr>
            <w:rStyle w:val="a3"/>
          </w:rPr>
          <w:t>государственную</w:t>
        </w:r>
      </w:hyperlink>
      <w:r w:rsidRPr="00EF42EA">
        <w:t xml:space="preserve">, </w:t>
      </w:r>
      <w:hyperlink r:id="rId9" w:anchor="block_301" w:history="1">
        <w:r w:rsidRPr="00EF42EA">
          <w:rPr>
            <w:rStyle w:val="a3"/>
          </w:rPr>
          <w:t>коммерческую</w:t>
        </w:r>
      </w:hyperlink>
      <w:r w:rsidRPr="00EF42EA">
        <w:t>, служебную, иную охраняемую законом тайну, за исключением случаев, предусмотренных законодательством Российской Федерации;</w:t>
      </w:r>
    </w:p>
    <w:p w:rsidR="008E1BB5" w:rsidRPr="00EF42EA" w:rsidRDefault="008E1BB5" w:rsidP="008E1BB5">
      <w:pPr>
        <w:pStyle w:val="s1"/>
        <w:jc w:val="both"/>
      </w:pPr>
      <w:r w:rsidRPr="00EF42EA">
        <w:t>6) превышать установленные сроки проведения проверки;</w:t>
      </w:r>
    </w:p>
    <w:p w:rsidR="008E1BB5" w:rsidRPr="00EF42EA" w:rsidRDefault="008E1BB5" w:rsidP="008E1BB5">
      <w:pPr>
        <w:pStyle w:val="s1"/>
        <w:jc w:val="both"/>
      </w:pPr>
      <w:r w:rsidRPr="00EF42EA">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8E1BB5" w:rsidRPr="00EF42EA" w:rsidRDefault="008E1BB5" w:rsidP="008E1BB5">
      <w:pPr>
        <w:pStyle w:val="s1"/>
        <w:jc w:val="both"/>
      </w:pPr>
      <w:r w:rsidRPr="00EF42EA">
        <w:t xml:space="preserve">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w:t>
      </w:r>
      <w:hyperlink r:id="rId10" w:anchor="block_1000" w:history="1">
        <w:r w:rsidRPr="00EF42EA">
          <w:rPr>
            <w:rStyle w:val="a3"/>
          </w:rPr>
          <w:t>перечень</w:t>
        </w:r>
      </w:hyperlink>
      <w:r w:rsidRPr="00EF42EA">
        <w:t>;</w:t>
      </w:r>
    </w:p>
    <w:p w:rsidR="008E1BB5" w:rsidRPr="00EF42EA" w:rsidRDefault="008E1BB5" w:rsidP="008E1BB5">
      <w:pPr>
        <w:pStyle w:val="s1"/>
        <w:jc w:val="both"/>
      </w:pPr>
      <w:r w:rsidRPr="00EF42EA">
        <w:t>9) требовать от юридического лица, индивидуального предпринимателя представления информации, которая была представлена ранее в соответствии с требованиями законодательства Российской Федерации и (или) находится в государственных или муниципальных информационных системах, реестрах и регистрах.</w:t>
      </w:r>
    </w:p>
    <w:p w:rsidR="008E1BB5" w:rsidRPr="00EF42EA" w:rsidRDefault="008E1BB5" w:rsidP="008E1BB5">
      <w:pPr>
        <w:jc w:val="both"/>
      </w:pPr>
      <w:r w:rsidRPr="00EF42EA">
        <w:t xml:space="preserve">8. Должностные лица  администрации Пролетарского сельсовета  при осуществлении муниципального за предоставлением обязательного экземпляра обязаны: </w:t>
      </w:r>
    </w:p>
    <w:p w:rsidR="008E1BB5" w:rsidRPr="00EF42EA" w:rsidRDefault="008E1BB5" w:rsidP="008E1BB5">
      <w:pPr>
        <w:pStyle w:val="s1"/>
        <w:jc w:val="both"/>
      </w:pPr>
      <w:r w:rsidRPr="00EF42EA">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8E1BB5" w:rsidRPr="00EF42EA" w:rsidRDefault="008E1BB5" w:rsidP="008E1BB5">
      <w:pPr>
        <w:pStyle w:val="s1"/>
        <w:jc w:val="both"/>
      </w:pPr>
      <w:r w:rsidRPr="00EF42EA">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8E1BB5" w:rsidRPr="00EF42EA" w:rsidRDefault="008E1BB5" w:rsidP="008E1BB5">
      <w:pPr>
        <w:pStyle w:val="s1"/>
        <w:jc w:val="both"/>
      </w:pPr>
      <w:r w:rsidRPr="00EF42EA">
        <w:lastRenderedPageBreak/>
        <w:t>3) проводить проверку на основании распоряжения или приказа руководителя, заместителя руководителя органа муниципального контроля о ее проведении в соответствии с ее назначением;</w:t>
      </w:r>
    </w:p>
    <w:p w:rsidR="008E1BB5" w:rsidRPr="00EF42EA" w:rsidRDefault="008E1BB5" w:rsidP="008E1BB5">
      <w:pPr>
        <w:pStyle w:val="s1"/>
        <w:jc w:val="both"/>
      </w:pPr>
      <w:r w:rsidRPr="00EF42EA">
        <w:t xml:space="preserve">4) 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или приказа руководителя, заместителя руководителя органа муниципального контроля и в случае, проведения внеплановой выездной  проверки юридических лиц, индивидуальных предпринимателей  предусмотренном </w:t>
      </w:r>
      <w:hyperlink r:id="rId11" w:anchor="block_1005" w:history="1">
        <w:r w:rsidRPr="00EF42EA">
          <w:rPr>
            <w:rStyle w:val="a3"/>
          </w:rPr>
          <w:t>частью 5 статьи 10</w:t>
        </w:r>
      </w:hyperlink>
      <w:r w:rsidRPr="00EF42EA">
        <w:t> 294-ФЗ  от 26.12.2008 года, копии документа о согласовании проведения проверки;</w:t>
      </w:r>
    </w:p>
    <w:p w:rsidR="008E1BB5" w:rsidRPr="00EF42EA" w:rsidRDefault="008E1BB5" w:rsidP="008E1BB5">
      <w:pPr>
        <w:pStyle w:val="s1"/>
        <w:jc w:val="both"/>
      </w:pPr>
      <w:r w:rsidRPr="00EF42EA">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8E1BB5" w:rsidRPr="00EF42EA" w:rsidRDefault="008E1BB5" w:rsidP="008E1BB5">
      <w:pPr>
        <w:pStyle w:val="s1"/>
        <w:jc w:val="both"/>
      </w:pPr>
      <w:r w:rsidRPr="00EF42EA">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8E1BB5" w:rsidRPr="00EF42EA" w:rsidRDefault="008E1BB5" w:rsidP="008E1BB5">
      <w:pPr>
        <w:pStyle w:val="s1"/>
        <w:jc w:val="both"/>
      </w:pPr>
      <w:r w:rsidRPr="00EF42EA">
        <w:t>7) 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8E1BB5" w:rsidRPr="00EF42EA" w:rsidRDefault="008E1BB5" w:rsidP="008E1BB5">
      <w:pPr>
        <w:pStyle w:val="s1"/>
        <w:jc w:val="both"/>
      </w:pPr>
      <w:r w:rsidRPr="00EF42EA">
        <w:t>7.1)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8E1BB5" w:rsidRPr="00EF42EA" w:rsidRDefault="008E1BB5" w:rsidP="008E1BB5">
      <w:pPr>
        <w:pStyle w:val="s1"/>
        <w:jc w:val="both"/>
      </w:pPr>
      <w:r w:rsidRPr="00EF42EA">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музейных предметов и музейных коллекций, включенных в состав Музейного фонда Российской Федерации, особо ценных, в том числе уникальных, документов Архивного фонда Российской Федерации, документов, имеющих особое историческое, научное, культурное значение, входящих в состав национального библиотечного фонда,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8E1BB5" w:rsidRPr="00EF42EA" w:rsidRDefault="008E1BB5" w:rsidP="008E1BB5">
      <w:pPr>
        <w:pStyle w:val="s1"/>
        <w:jc w:val="both"/>
      </w:pPr>
      <w:r w:rsidRPr="00EF42EA">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8E1BB5" w:rsidRPr="00EF42EA" w:rsidRDefault="008E1BB5" w:rsidP="008E1BB5">
      <w:pPr>
        <w:pStyle w:val="s1"/>
        <w:jc w:val="both"/>
      </w:pPr>
      <w:r w:rsidRPr="00EF42EA">
        <w:t>10) соблюдать сроки проведения проверки, установленные настоящим Федеральным законом;</w:t>
      </w:r>
    </w:p>
    <w:p w:rsidR="008E1BB5" w:rsidRPr="00EF42EA" w:rsidRDefault="008E1BB5" w:rsidP="008E1BB5">
      <w:pPr>
        <w:pStyle w:val="s1"/>
        <w:jc w:val="both"/>
      </w:pPr>
      <w:r w:rsidRPr="00EF42EA">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8E1BB5" w:rsidRPr="00EF42EA" w:rsidRDefault="008E1BB5" w:rsidP="008E1BB5">
      <w:pPr>
        <w:pStyle w:val="s1"/>
        <w:jc w:val="both"/>
      </w:pPr>
      <w:r w:rsidRPr="00EF42EA">
        <w:lastRenderedPageBreak/>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административного регламента (при его наличии), в соответствии с которым проводится проверка;</w:t>
      </w:r>
    </w:p>
    <w:p w:rsidR="008E1BB5" w:rsidRPr="00EF42EA" w:rsidRDefault="008E1BB5" w:rsidP="008E1BB5">
      <w:pPr>
        <w:pStyle w:val="s1"/>
        <w:jc w:val="both"/>
      </w:pPr>
      <w:r w:rsidRPr="00EF42EA">
        <w:t>13) осуществлять запись о проведенной проверке в журнале учета проверок в случае его наличия у юридического лица, индивидуального предпринимателя.</w:t>
      </w:r>
    </w:p>
    <w:p w:rsidR="008E1BB5" w:rsidRPr="00EF42EA" w:rsidRDefault="008E1BB5" w:rsidP="008E1BB5">
      <w:pPr>
        <w:tabs>
          <w:tab w:val="center" w:pos="4678"/>
          <w:tab w:val="right" w:pos="9356"/>
        </w:tabs>
        <w:rPr>
          <w:b/>
        </w:rPr>
      </w:pPr>
      <w:r w:rsidRPr="00EF42EA">
        <w:rPr>
          <w:b/>
        </w:rPr>
        <w:tab/>
        <w:t>Права и обязанности лиц, в отношении которых исполняется</w:t>
      </w:r>
      <w:r w:rsidRPr="00EF42EA">
        <w:rPr>
          <w:b/>
        </w:rPr>
        <w:tab/>
      </w:r>
    </w:p>
    <w:p w:rsidR="008E1BB5" w:rsidRPr="00EF42EA" w:rsidRDefault="008E1BB5" w:rsidP="008E1BB5">
      <w:pPr>
        <w:jc w:val="center"/>
        <w:rPr>
          <w:b/>
        </w:rPr>
      </w:pPr>
      <w:r w:rsidRPr="00EF42EA">
        <w:rPr>
          <w:b/>
        </w:rPr>
        <w:t>муниципальная функция</w:t>
      </w:r>
    </w:p>
    <w:p w:rsidR="008E1BB5" w:rsidRPr="00EF42EA" w:rsidRDefault="008E1BB5" w:rsidP="008E1BB5">
      <w:pPr>
        <w:jc w:val="both"/>
      </w:pPr>
      <w:r w:rsidRPr="00EF42EA">
        <w:t xml:space="preserve">9. Лицами, в отношении которых исполняется муниципальная функция, являются юридические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 </w:t>
      </w:r>
    </w:p>
    <w:p w:rsidR="008E1BB5" w:rsidRPr="00EF42EA" w:rsidRDefault="008E1BB5" w:rsidP="008E1BB5">
      <w:pPr>
        <w:jc w:val="both"/>
      </w:pPr>
    </w:p>
    <w:p w:rsidR="008E1BB5" w:rsidRPr="00EF42EA" w:rsidRDefault="008E1BB5" w:rsidP="008E1BB5">
      <w:pPr>
        <w:jc w:val="both"/>
      </w:pPr>
      <w:r w:rsidRPr="00EF42EA">
        <w:t xml:space="preserve">10. Лица, в отношении которых исполняется муниципальная функция, имеют право: </w:t>
      </w:r>
    </w:p>
    <w:p w:rsidR="008E1BB5" w:rsidRPr="00EF42EA" w:rsidRDefault="008E1BB5" w:rsidP="008E1BB5">
      <w:pPr>
        <w:jc w:val="both"/>
      </w:pPr>
      <w:r w:rsidRPr="00EF42EA">
        <w:t>1) непосредственно присутствовать при проведении проверки, давать объяснения по вопросам, относящимся к предмету проверки;</w:t>
      </w:r>
    </w:p>
    <w:p w:rsidR="008E1BB5" w:rsidRPr="00EF42EA" w:rsidRDefault="008E1BB5" w:rsidP="008E1BB5">
      <w:pPr>
        <w:jc w:val="both"/>
      </w:pPr>
      <w:r w:rsidRPr="00EF42EA">
        <w:t>2) получать от должностных лиц администрации Пролетарского сельсовета , уполномоченных на осуществление муниципального контроля информацию, относящуюся к предмету проверки;</w:t>
      </w:r>
    </w:p>
    <w:p w:rsidR="008E1BB5" w:rsidRPr="00EF42EA" w:rsidRDefault="008E1BB5" w:rsidP="008E1BB5">
      <w:pPr>
        <w:jc w:val="both"/>
      </w:pPr>
      <w:r w:rsidRPr="00EF42EA">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 Пролетарского сельсовета, уполномоченных на осуществление муниципального контроля;</w:t>
      </w:r>
    </w:p>
    <w:p w:rsidR="008E1BB5" w:rsidRPr="00EF42EA" w:rsidRDefault="008E1BB5" w:rsidP="008E1BB5">
      <w:pPr>
        <w:jc w:val="both"/>
      </w:pPr>
      <w:r w:rsidRPr="00EF42EA">
        <w:t>4) обжаловать действия (бездействие) должностных лиц  администрации Пролетарского сельсовета, уполномоченных на осуществление муниципального контроля,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
    <w:p w:rsidR="008E1BB5" w:rsidRPr="00EF42EA" w:rsidRDefault="008E1BB5" w:rsidP="008E1BB5">
      <w:pPr>
        <w:jc w:val="both"/>
      </w:pPr>
      <w:r w:rsidRPr="00EF42EA">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8E1BB5" w:rsidRPr="00EF42EA" w:rsidRDefault="008E1BB5" w:rsidP="008E1BB5">
      <w:pPr>
        <w:jc w:val="both"/>
      </w:pPr>
      <w:r w:rsidRPr="00EF42EA">
        <w:t xml:space="preserve">6) </w:t>
      </w:r>
      <w:r w:rsidRPr="00EF42EA">
        <w:rPr>
          <w:bCs/>
          <w:color w:val="000000"/>
        </w:rPr>
        <w:t>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8E1BB5" w:rsidRPr="00EF42EA" w:rsidRDefault="008E1BB5" w:rsidP="008E1BB5">
      <w:pPr>
        <w:jc w:val="both"/>
      </w:pPr>
      <w:r w:rsidRPr="00EF42EA">
        <w:t xml:space="preserve">11. Лица, в отношении которых исполняется муниципальная функция, обязаны: </w:t>
      </w:r>
    </w:p>
    <w:p w:rsidR="008E1BB5" w:rsidRPr="00EF42EA" w:rsidRDefault="008E1BB5" w:rsidP="008E1BB5">
      <w:pPr>
        <w:jc w:val="both"/>
      </w:pPr>
      <w:r w:rsidRPr="00EF42EA">
        <w:t xml:space="preserve">1)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8E1BB5" w:rsidRPr="00EF42EA" w:rsidRDefault="008E1BB5" w:rsidP="008E1BB5">
      <w:pPr>
        <w:jc w:val="both"/>
      </w:pPr>
      <w:r w:rsidRPr="00EF42EA">
        <w:t>2) предоставлять должностным лицам администрации Пролетарского сельсовета ,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 электронных носителях.</w:t>
      </w:r>
    </w:p>
    <w:p w:rsidR="008E1BB5" w:rsidRPr="00EF42EA" w:rsidRDefault="008E1BB5" w:rsidP="008E1BB5">
      <w:pPr>
        <w:jc w:val="both"/>
      </w:pPr>
      <w:r w:rsidRPr="00EF42EA">
        <w:t>3)</w:t>
      </w:r>
      <w:r w:rsidRPr="00EF42EA">
        <w:rPr>
          <w:bCs/>
          <w:color w:val="000000"/>
          <w:shd w:val="clear" w:color="auto" w:fill="FFFFFF"/>
        </w:rPr>
        <w:t xml:space="preserve">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w:t>
      </w:r>
      <w:r w:rsidRPr="00EF42EA">
        <w:rPr>
          <w:bCs/>
          <w:color w:val="000000"/>
          <w:shd w:val="clear" w:color="auto" w:fill="FFFFFF"/>
        </w:rPr>
        <w:lastRenderedPageBreak/>
        <w:t>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r w:rsidRPr="00EF42EA">
        <w:t xml:space="preserve">. </w:t>
      </w:r>
    </w:p>
    <w:p w:rsidR="008E1BB5" w:rsidRPr="00EF42EA" w:rsidRDefault="008E1BB5" w:rsidP="008E1BB5">
      <w:pPr>
        <w:jc w:val="both"/>
        <w:rPr>
          <w:b/>
        </w:rPr>
      </w:pPr>
      <w:r w:rsidRPr="00EF42EA">
        <w:rPr>
          <w:b/>
        </w:rPr>
        <w:t>Описание результата осуществления муниципального контроля</w:t>
      </w:r>
    </w:p>
    <w:p w:rsidR="008E1BB5" w:rsidRPr="00EF42EA" w:rsidRDefault="008E1BB5" w:rsidP="008E1BB5">
      <w:pPr>
        <w:jc w:val="both"/>
      </w:pPr>
      <w:r w:rsidRPr="00EF42EA">
        <w:t>12.Результатом осуществления муниципального контроля являются проведенные должностными лицами  администрации Пролетарского сельсовета  мероприятия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8E1BB5" w:rsidRPr="00EF42EA" w:rsidRDefault="008E1BB5" w:rsidP="008E1BB5">
      <w:pPr>
        <w:jc w:val="both"/>
      </w:pPr>
      <w:r w:rsidRPr="00EF42EA">
        <w:t>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администрации Пролетарского сельсовета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администрации Пролетарского сельсовета</w:t>
      </w:r>
    </w:p>
    <w:p w:rsidR="008E1BB5" w:rsidRPr="00EF42EA" w:rsidRDefault="008E1BB5" w:rsidP="008E1BB5">
      <w:pPr>
        <w:jc w:val="both"/>
        <w:rPr>
          <w:b/>
        </w:rPr>
      </w:pPr>
      <w:r w:rsidRPr="00EF42EA">
        <w:rPr>
          <w:b/>
        </w:rPr>
        <w:t>2. Требования к порядку осуществления муниципального контроля</w:t>
      </w:r>
    </w:p>
    <w:p w:rsidR="008E1BB5" w:rsidRPr="00EF42EA" w:rsidRDefault="008E1BB5" w:rsidP="008E1BB5">
      <w:pPr>
        <w:jc w:val="both"/>
        <w:rPr>
          <w:b/>
        </w:rPr>
      </w:pPr>
      <w:r w:rsidRPr="00EF42EA">
        <w:rPr>
          <w:b/>
        </w:rPr>
        <w:t>Порядок информирования об осуществлении муниципального контроля</w:t>
      </w:r>
    </w:p>
    <w:p w:rsidR="008E1BB5" w:rsidRPr="00EF42EA" w:rsidRDefault="008E1BB5" w:rsidP="008E1BB5">
      <w:pPr>
        <w:jc w:val="both"/>
      </w:pPr>
      <w:r w:rsidRPr="00EF42EA">
        <w:t>13. Информация о месте нахождения, графике работы и контактных телефонах, адресах электронной почты администрации Пролетарского сельсовета Ордынского района Новосибирской области   приводится в приложении 1 и размещается на официальном сайте  администрации Пролетарского сельсовета Ордынского района Новосибирской области    .</w:t>
      </w:r>
    </w:p>
    <w:p w:rsidR="008E1BB5" w:rsidRPr="00EF42EA" w:rsidRDefault="008E1BB5" w:rsidP="008E1BB5">
      <w:pPr>
        <w:jc w:val="both"/>
      </w:pPr>
      <w:r w:rsidRPr="00EF42EA">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Пролетарского сельсовета .</w:t>
      </w:r>
    </w:p>
    <w:p w:rsidR="008E1BB5" w:rsidRPr="00EF42EA" w:rsidRDefault="008E1BB5" w:rsidP="008E1BB5">
      <w:pPr>
        <w:jc w:val="both"/>
      </w:pPr>
      <w:r w:rsidRPr="00EF42EA">
        <w:t>14.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8E1BB5" w:rsidRPr="00EF42EA" w:rsidRDefault="008E1BB5" w:rsidP="008E1BB5">
      <w:pPr>
        <w:jc w:val="both"/>
      </w:pPr>
      <w:r w:rsidRPr="00EF42EA">
        <w:t>При ответах по телефону должностные лица администрации Пролетарского сельсовета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8E1BB5" w:rsidRPr="00EF42EA" w:rsidRDefault="008E1BB5" w:rsidP="008E1BB5">
      <w:pPr>
        <w:jc w:val="both"/>
      </w:pPr>
      <w:r w:rsidRPr="00EF42EA">
        <w:t>При обращении за информацией заявителя лично должностные лица администрации Пролетарского сельсовета обязаны принять его в соответствии с графиком работы. Продолжительность приема при личном обращении - 15 минут (продолжительность приема является рекомендуемой, может быть установлена иная продолжительность). Время ожидания в очереди при личном обращении не должно превышать 15 минут (продолжительность ожидания установлена в соответствии рекомендуемыми Концепцией снижения административных барьеров значениями).</w:t>
      </w:r>
    </w:p>
    <w:p w:rsidR="008E1BB5" w:rsidRPr="00EF42EA" w:rsidRDefault="008E1BB5" w:rsidP="008E1BB5">
      <w:pPr>
        <w:jc w:val="both"/>
      </w:pPr>
      <w:r w:rsidRPr="00EF42EA">
        <w:t>Если для подготовки ответа на устное обращение требуется более 15 минут, должностное лицо администрации Пролетарского сельсовета,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E1BB5" w:rsidRPr="00EF42EA" w:rsidRDefault="008E1BB5" w:rsidP="008E1BB5">
      <w:pPr>
        <w:jc w:val="both"/>
      </w:pPr>
      <w:r w:rsidRPr="00EF42EA">
        <w:t xml:space="preserve">15.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w:t>
      </w:r>
      <w:r w:rsidRPr="00EF42EA">
        <w:lastRenderedPageBreak/>
        <w:t>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Пролетарского сельсовета.</w:t>
      </w:r>
    </w:p>
    <w:p w:rsidR="008E1BB5" w:rsidRPr="00EF42EA" w:rsidRDefault="008E1BB5" w:rsidP="008E1BB5">
      <w:pPr>
        <w:jc w:val="both"/>
      </w:pPr>
      <w:r w:rsidRPr="00EF42EA">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8E1BB5" w:rsidRPr="00EF42EA" w:rsidRDefault="008E1BB5" w:rsidP="008E1BB5">
      <w:pPr>
        <w:jc w:val="both"/>
      </w:pPr>
      <w:r w:rsidRPr="00EF42EA">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8E1BB5" w:rsidRPr="00EF42EA" w:rsidRDefault="008E1BB5" w:rsidP="008E1BB5">
      <w:pPr>
        <w:jc w:val="both"/>
      </w:pPr>
      <w:r w:rsidRPr="00EF42EA">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Пролетарского сельсовета  вправе продлить срок рассмотрения обращения не более чем на 30 дней, уведомив заявителя о продлении срока рассмотрения.</w:t>
      </w:r>
    </w:p>
    <w:p w:rsidR="008E1BB5" w:rsidRPr="00EF42EA" w:rsidRDefault="008E1BB5" w:rsidP="008E1BB5">
      <w:pPr>
        <w:jc w:val="both"/>
      </w:pPr>
      <w:r w:rsidRPr="00EF42EA">
        <w:t xml:space="preserve">По результатам рассмотрения обращения или заявления  глава Пролетарского сельсовета направляет заявителю ответ по существу обращения, в котором должны быть указаны: </w:t>
      </w:r>
    </w:p>
    <w:p w:rsidR="008E1BB5" w:rsidRPr="00EF42EA" w:rsidRDefault="008E1BB5" w:rsidP="008E1BB5">
      <w:pPr>
        <w:jc w:val="both"/>
      </w:pPr>
      <w:r w:rsidRPr="00EF42EA">
        <w:t xml:space="preserve">а) должность, фамилия и инициалы должностного лица, принявшего решение по обращению или заявлению; </w:t>
      </w:r>
    </w:p>
    <w:p w:rsidR="008E1BB5" w:rsidRPr="00EF42EA" w:rsidRDefault="008E1BB5" w:rsidP="008E1BB5">
      <w:pPr>
        <w:jc w:val="both"/>
      </w:pPr>
      <w:r w:rsidRPr="00EF42EA">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8E1BB5" w:rsidRPr="00EF42EA" w:rsidRDefault="008E1BB5" w:rsidP="008E1BB5">
      <w:pPr>
        <w:jc w:val="both"/>
      </w:pPr>
      <w:r w:rsidRPr="00EF42EA">
        <w:t xml:space="preserve">в) краткое изложение обращения или заявления по существу; </w:t>
      </w:r>
    </w:p>
    <w:p w:rsidR="008E1BB5" w:rsidRPr="00EF42EA" w:rsidRDefault="008E1BB5" w:rsidP="008E1BB5">
      <w:pPr>
        <w:jc w:val="both"/>
      </w:pPr>
      <w:r w:rsidRPr="00EF42EA">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8E1BB5" w:rsidRPr="00EF42EA" w:rsidRDefault="008E1BB5" w:rsidP="008E1BB5">
      <w:pPr>
        <w:jc w:val="both"/>
      </w:pPr>
      <w:r w:rsidRPr="00EF42EA">
        <w:t xml:space="preserve">д) принятое по обращению или заявлению решение и перечисление мер, принятых в целях устранения выявленных нарушений; </w:t>
      </w:r>
    </w:p>
    <w:p w:rsidR="008E1BB5" w:rsidRPr="00EF42EA" w:rsidRDefault="008E1BB5" w:rsidP="008E1BB5">
      <w:pPr>
        <w:jc w:val="both"/>
      </w:pPr>
      <w:r w:rsidRPr="00EF42EA">
        <w:t xml:space="preserve">е) сведения о порядке обжалования принятого решения; </w:t>
      </w:r>
    </w:p>
    <w:p w:rsidR="008E1BB5" w:rsidRPr="00EF42EA" w:rsidRDefault="008E1BB5" w:rsidP="008E1BB5">
      <w:pPr>
        <w:jc w:val="both"/>
      </w:pPr>
      <w:r w:rsidRPr="00EF42EA">
        <w:t xml:space="preserve">ж) фамилия и номер телефона исполнителя. </w:t>
      </w:r>
    </w:p>
    <w:p w:rsidR="008E1BB5" w:rsidRPr="00EF42EA" w:rsidRDefault="008E1BB5" w:rsidP="008E1BB5">
      <w:pPr>
        <w:jc w:val="both"/>
      </w:pPr>
      <w:r w:rsidRPr="00EF42EA">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 протоколов об административных правонарушениях и другие документы, предусмотренных настоящим Административным регламентом. </w:t>
      </w:r>
    </w:p>
    <w:p w:rsidR="008E1BB5" w:rsidRPr="00EF42EA" w:rsidRDefault="008E1BB5" w:rsidP="008E1BB5">
      <w:pPr>
        <w:ind w:firstLine="284"/>
        <w:jc w:val="both"/>
        <w:rPr>
          <w:color w:val="000000"/>
        </w:rPr>
      </w:pPr>
      <w:r w:rsidRPr="00EF42EA">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r w:rsidRPr="00EF42EA">
        <w:rPr>
          <w:color w:val="000000"/>
        </w:rPr>
        <w:t xml:space="preserve"> Если в указанном обращении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обращение подлежит направлению в государственный орган в соответствии с его компетенцией.</w:t>
      </w:r>
    </w:p>
    <w:p w:rsidR="008E1BB5" w:rsidRPr="00EF42EA" w:rsidRDefault="008E1BB5" w:rsidP="008E1BB5">
      <w:pPr>
        <w:jc w:val="both"/>
      </w:pPr>
    </w:p>
    <w:p w:rsidR="008E1BB5" w:rsidRPr="00EF42EA" w:rsidRDefault="008E1BB5" w:rsidP="008E1BB5">
      <w:pPr>
        <w:jc w:val="both"/>
      </w:pPr>
      <w:r w:rsidRPr="00EF42EA">
        <w:t>В случае если текст письменного обращения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ли почтовый адрес поддаются прочтению.</w:t>
      </w:r>
    </w:p>
    <w:p w:rsidR="008E1BB5" w:rsidRPr="00EF42EA" w:rsidRDefault="008E1BB5" w:rsidP="008E1BB5">
      <w:pPr>
        <w:jc w:val="both"/>
      </w:pPr>
      <w:r w:rsidRPr="00EF42EA">
        <w:lastRenderedPageBreak/>
        <w:t>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8E1BB5" w:rsidRPr="00EF42EA" w:rsidRDefault="008E1BB5" w:rsidP="008E1BB5">
      <w:pPr>
        <w:jc w:val="both"/>
      </w:pPr>
      <w:r w:rsidRPr="00EF42EA">
        <w:t>16. В помещениях  администрации Пролетарского сельсовета  предусматриваются места для информирования заявителей и заполнения документов.</w:t>
      </w:r>
    </w:p>
    <w:p w:rsidR="008E1BB5" w:rsidRPr="00EF42EA" w:rsidRDefault="008E1BB5" w:rsidP="008E1BB5">
      <w:pPr>
        <w:jc w:val="both"/>
      </w:pPr>
      <w:r w:rsidRPr="00EF42EA">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8E1BB5" w:rsidRPr="00EF42EA" w:rsidRDefault="008E1BB5" w:rsidP="008E1BB5">
      <w:pPr>
        <w:jc w:val="both"/>
      </w:pPr>
      <w:r w:rsidRPr="00EF42EA">
        <w:t>Информационные стенды содержат информацию по вопросам осуществления муниципального контроля:</w:t>
      </w:r>
    </w:p>
    <w:p w:rsidR="008E1BB5" w:rsidRPr="00EF42EA" w:rsidRDefault="008E1BB5" w:rsidP="008E1BB5">
      <w:pPr>
        <w:jc w:val="both"/>
      </w:pPr>
      <w:r w:rsidRPr="00EF42EA">
        <w:t>выдержки из нормативных правовых актов, содержащих нормы, регулирующие деятельность по осуществлению муниципального контроля;</w:t>
      </w:r>
    </w:p>
    <w:p w:rsidR="008E1BB5" w:rsidRPr="00EF42EA" w:rsidRDefault="008E1BB5" w:rsidP="008E1BB5">
      <w:pPr>
        <w:jc w:val="both"/>
      </w:pPr>
      <w:r w:rsidRPr="00EF42EA">
        <w:t>образцы заполнения документов;</w:t>
      </w:r>
    </w:p>
    <w:p w:rsidR="008E1BB5" w:rsidRPr="00EF42EA" w:rsidRDefault="008E1BB5" w:rsidP="008E1BB5">
      <w:pPr>
        <w:jc w:val="both"/>
      </w:pPr>
      <w:r w:rsidRPr="00EF42EA">
        <w:t>справочную информацию о должностных лицах  администрации Пролетарского сельсовета , графике работы, номерах телефонов, адресах электронной почты;</w:t>
      </w:r>
    </w:p>
    <w:p w:rsidR="008E1BB5" w:rsidRPr="00EF42EA" w:rsidRDefault="008E1BB5" w:rsidP="008E1BB5">
      <w:pPr>
        <w:jc w:val="both"/>
      </w:pPr>
      <w:r w:rsidRPr="00EF42EA">
        <w:t>текст административного регламента с приложениями.</w:t>
      </w:r>
    </w:p>
    <w:p w:rsidR="008E1BB5" w:rsidRPr="00EF42EA" w:rsidRDefault="008E1BB5" w:rsidP="008E1BB5">
      <w:pPr>
        <w:jc w:val="both"/>
      </w:pPr>
      <w:r w:rsidRPr="00EF42EA">
        <w:t xml:space="preserve">17.Орган муниципального контроля размещает на своем официальном сайте в сети Интернет следующую информацию: </w:t>
      </w:r>
    </w:p>
    <w:p w:rsidR="008E1BB5" w:rsidRPr="00EF42EA" w:rsidRDefault="008E1BB5" w:rsidP="008E1BB5">
      <w:pPr>
        <w:jc w:val="both"/>
      </w:pPr>
      <w:r w:rsidRPr="00EF42EA">
        <w:t xml:space="preserve">1) ежегодный план проведения плановых проверок – в течение пяти рабочих дней со дня утверждения плана; </w:t>
      </w:r>
    </w:p>
    <w:p w:rsidR="008E1BB5" w:rsidRPr="00EF42EA" w:rsidRDefault="008E1BB5" w:rsidP="008E1BB5">
      <w:pPr>
        <w:jc w:val="both"/>
      </w:pPr>
      <w:r w:rsidRPr="00EF42EA">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8E1BB5" w:rsidRPr="00EF42EA" w:rsidRDefault="008E1BB5" w:rsidP="008E1BB5">
      <w:pPr>
        <w:jc w:val="both"/>
      </w:pPr>
      <w:r w:rsidRPr="00EF42EA">
        <w:t xml:space="preserve">3) сведения о результатах плановых и внеплановых проверок – в течение пяти рабочих дней со дня окончания проведения проверок; </w:t>
      </w:r>
    </w:p>
    <w:p w:rsidR="008E1BB5" w:rsidRPr="00EF42EA" w:rsidRDefault="008E1BB5" w:rsidP="008E1BB5">
      <w:pPr>
        <w:jc w:val="both"/>
      </w:pPr>
      <w:r w:rsidRPr="00EF42EA">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8E1BB5" w:rsidRPr="00EF42EA" w:rsidRDefault="008E1BB5" w:rsidP="008E1BB5">
      <w:pPr>
        <w:jc w:val="both"/>
      </w:pPr>
      <w:r w:rsidRPr="00EF42EA">
        <w:t xml:space="preserve">5) ежегодные доклады об осуществлении муниципального контроля за предоставлением обязательного экземпляра и об эффективности такого контроля – в течение первого квартала текущего года; </w:t>
      </w:r>
    </w:p>
    <w:p w:rsidR="008E1BB5" w:rsidRPr="00EF42EA" w:rsidRDefault="008E1BB5" w:rsidP="008E1BB5">
      <w:pPr>
        <w:jc w:val="both"/>
      </w:pPr>
      <w:r w:rsidRPr="00EF42EA">
        <w:t xml:space="preserve">6) тексты рекомендаций и информация, содействующие выполнению обязательных требований. </w:t>
      </w:r>
    </w:p>
    <w:p w:rsidR="008E1BB5" w:rsidRPr="00EF42EA" w:rsidRDefault="008E1BB5" w:rsidP="008E1BB5">
      <w:pPr>
        <w:jc w:val="both"/>
        <w:rPr>
          <w:b/>
        </w:rPr>
      </w:pPr>
      <w:r w:rsidRPr="00EF42EA">
        <w:rPr>
          <w:b/>
        </w:rPr>
        <w:t>Срок осуществления муниципального контроля</w:t>
      </w:r>
    </w:p>
    <w:p w:rsidR="008E1BB5" w:rsidRPr="00EF42EA" w:rsidRDefault="008E1BB5" w:rsidP="008E1BB5">
      <w:pPr>
        <w:jc w:val="both"/>
      </w:pPr>
      <w:r w:rsidRPr="00EF42EA">
        <w:t>18. Срок проведения каждой проверки при осуществлении муниципального контроля не может превышать двадцати рабочих дней.</w:t>
      </w:r>
    </w:p>
    <w:p w:rsidR="008E1BB5" w:rsidRPr="00EF42EA" w:rsidRDefault="008E1BB5" w:rsidP="008E1BB5">
      <w:pPr>
        <w:jc w:val="both"/>
      </w:pPr>
      <w:r w:rsidRPr="00EF42EA">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8E1BB5" w:rsidRPr="00EF42EA" w:rsidRDefault="008E1BB5" w:rsidP="008E1BB5">
      <w:pPr>
        <w:jc w:val="both"/>
      </w:pPr>
      <w:r w:rsidRPr="00EF42EA">
        <w:t>Плановые проверки проводятся не чаще чем один раз в три года.</w:t>
      </w:r>
    </w:p>
    <w:p w:rsidR="008E1BB5" w:rsidRPr="00EF42EA" w:rsidRDefault="008E1BB5" w:rsidP="008E1BB5">
      <w:pPr>
        <w:jc w:val="both"/>
      </w:pPr>
      <w:r w:rsidRPr="00EF42EA">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w:t>
      </w:r>
      <w:r w:rsidRPr="00EF42EA">
        <w:lastRenderedPageBreak/>
        <w:t>главой Пролетарского сельсовета, но не более чем на двадцать рабочих дней, в отношении малых предприятий, микропредприятий не более чем на пятнадцать часов.</w:t>
      </w:r>
    </w:p>
    <w:p w:rsidR="008E1BB5" w:rsidRPr="00EF42EA" w:rsidRDefault="008E1BB5" w:rsidP="008E1BB5">
      <w:pPr>
        <w:jc w:val="both"/>
        <w:rPr>
          <w:color w:val="000000"/>
          <w:shd w:val="clear" w:color="auto" w:fill="FFFFFF"/>
        </w:rPr>
      </w:pPr>
      <w:r w:rsidRPr="00EF42EA">
        <w:rPr>
          <w:color w:val="000000"/>
          <w:shd w:val="clear" w:color="auto" w:fill="FFFFFF"/>
        </w:rPr>
        <w:t>В случае необходимости при проведении проверки, для получения документов и (или) информации в рамках межведомственного информационного взаимодействия проведение проверки может быть приостановлено руководителем (заместителем руководителя) органа государственного контроля (надзора), органа муниципального контроля на срок, необходимый для осуществления межведомственного информационного взаимодействия, но не более чем на десять рабочих дней. Повторное приостановление проведения проверки не допускается.</w:t>
      </w:r>
    </w:p>
    <w:p w:rsidR="008E1BB5" w:rsidRPr="00EF42EA" w:rsidRDefault="008E1BB5" w:rsidP="008E1BB5">
      <w:pPr>
        <w:jc w:val="both"/>
        <w:rPr>
          <w:color w:val="000000"/>
          <w:shd w:val="clear" w:color="auto" w:fill="FFFFFF"/>
        </w:rPr>
      </w:pPr>
      <w:r w:rsidRPr="00EF42EA">
        <w:rPr>
          <w:color w:val="000000"/>
          <w:shd w:val="clear" w:color="auto" w:fill="FFFFFF"/>
        </w:rPr>
        <w:t xml:space="preserve"> На период действия срока приостановления проведения проверки приостанавливаются связанные с указанной проверкой действия органа государственного контроля (надзора), органа муниципального контроля на территории, в зданиях, строениях, сооружениях, помещениях, на иных объектах субъекта малого предпринимательства.</w:t>
      </w:r>
    </w:p>
    <w:p w:rsidR="008E1BB5" w:rsidRPr="00EF42EA" w:rsidRDefault="008E1BB5" w:rsidP="008E1BB5">
      <w:pPr>
        <w:jc w:val="both"/>
        <w:rPr>
          <w:b/>
        </w:rPr>
      </w:pPr>
      <w:r w:rsidRPr="00EF42EA">
        <w:rPr>
          <w:b/>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E1BB5" w:rsidRPr="00EF42EA" w:rsidRDefault="008E1BB5" w:rsidP="008E1BB5">
      <w:pPr>
        <w:jc w:val="both"/>
      </w:pPr>
      <w:r w:rsidRPr="00EF42EA">
        <w:t>20. Осуществление муниципального контроля предусматривает выполнение следующих административных процедур:</w:t>
      </w:r>
    </w:p>
    <w:p w:rsidR="008E1BB5" w:rsidRPr="00EF42EA" w:rsidRDefault="008E1BB5" w:rsidP="008E1BB5">
      <w:pPr>
        <w:jc w:val="both"/>
      </w:pPr>
      <w:r w:rsidRPr="00EF42EA">
        <w:t>подготовка и утверждение ежегодных планов проведения плановых проверок;</w:t>
      </w:r>
    </w:p>
    <w:p w:rsidR="008E1BB5" w:rsidRPr="00EF42EA" w:rsidRDefault="008E1BB5" w:rsidP="008E1BB5">
      <w:pPr>
        <w:jc w:val="both"/>
      </w:pPr>
      <w:r w:rsidRPr="00EF42EA">
        <w:t>принятие решения о проведении проверки и подготовка к проведению проверки;</w:t>
      </w:r>
    </w:p>
    <w:p w:rsidR="008E1BB5" w:rsidRPr="00EF42EA" w:rsidRDefault="008E1BB5" w:rsidP="008E1BB5">
      <w:pPr>
        <w:jc w:val="both"/>
      </w:pPr>
      <w:r w:rsidRPr="00EF42EA">
        <w:t>проведение проверки и составление акта проверки;</w:t>
      </w:r>
    </w:p>
    <w:p w:rsidR="008E1BB5" w:rsidRPr="00EF42EA" w:rsidRDefault="008E1BB5" w:rsidP="008E1BB5">
      <w:pPr>
        <w:jc w:val="both"/>
      </w:pPr>
      <w:r w:rsidRPr="00EF42EA">
        <w:t xml:space="preserve">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8E1BB5" w:rsidRPr="00EF42EA" w:rsidRDefault="008E1BB5" w:rsidP="008E1BB5">
      <w:pPr>
        <w:jc w:val="both"/>
      </w:pPr>
      <w:r w:rsidRPr="00EF42EA">
        <w:t>Блок-схема осуществления муниципального контроля представлена в приложении 2 к Административному регламенту.</w:t>
      </w:r>
    </w:p>
    <w:p w:rsidR="008E1BB5" w:rsidRPr="00EF42EA" w:rsidRDefault="008E1BB5" w:rsidP="008E1BB5">
      <w:pPr>
        <w:jc w:val="center"/>
        <w:rPr>
          <w:b/>
        </w:rPr>
      </w:pPr>
      <w:r w:rsidRPr="00EF42EA">
        <w:rPr>
          <w:b/>
        </w:rPr>
        <w:t>Подготовка и утверждение ежегодных планов</w:t>
      </w:r>
    </w:p>
    <w:p w:rsidR="008E1BB5" w:rsidRPr="00EF42EA" w:rsidRDefault="008E1BB5" w:rsidP="008E1BB5">
      <w:pPr>
        <w:jc w:val="center"/>
        <w:rPr>
          <w:b/>
        </w:rPr>
      </w:pPr>
      <w:r w:rsidRPr="00EF42EA">
        <w:rPr>
          <w:b/>
        </w:rPr>
        <w:t>проведения плановых проверок</w:t>
      </w:r>
    </w:p>
    <w:p w:rsidR="008E1BB5" w:rsidRPr="00EF42EA" w:rsidRDefault="008E1BB5" w:rsidP="008E1BB5">
      <w:pPr>
        <w:jc w:val="both"/>
      </w:pPr>
      <w:r w:rsidRPr="00EF42EA">
        <w:t>21.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E1BB5" w:rsidRPr="00EF42EA" w:rsidRDefault="008E1BB5" w:rsidP="008E1BB5">
      <w:pPr>
        <w:jc w:val="both"/>
      </w:pPr>
      <w:r w:rsidRPr="00EF42EA">
        <w:t>22. Основанием для включения плановой проверки в ежегодный план проведения плановых проверок является истечение трех лет со дня:</w:t>
      </w:r>
    </w:p>
    <w:p w:rsidR="008E1BB5" w:rsidRPr="00EF42EA" w:rsidRDefault="008E1BB5" w:rsidP="008E1BB5">
      <w:pPr>
        <w:jc w:val="both"/>
      </w:pPr>
      <w:r w:rsidRPr="00EF42EA">
        <w:t>1) государственной регистрации юридического лица, индивидуального предпринимателя;</w:t>
      </w:r>
    </w:p>
    <w:p w:rsidR="008E1BB5" w:rsidRPr="00EF42EA" w:rsidRDefault="008E1BB5" w:rsidP="008E1BB5">
      <w:pPr>
        <w:jc w:val="both"/>
      </w:pPr>
      <w:r w:rsidRPr="00EF42EA">
        <w:t>2) окончания проведения последней плановой проверки юридического лица, индивидуального предпринимателя;</w:t>
      </w:r>
    </w:p>
    <w:p w:rsidR="008E1BB5" w:rsidRPr="00EF42EA" w:rsidRDefault="008E1BB5" w:rsidP="008E1BB5">
      <w:pPr>
        <w:jc w:val="both"/>
      </w:pPr>
      <w:r w:rsidRPr="00EF42EA">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8E1BB5" w:rsidRPr="00EF42EA" w:rsidRDefault="008E1BB5" w:rsidP="008E1BB5">
      <w:pPr>
        <w:jc w:val="both"/>
      </w:pPr>
      <w:r w:rsidRPr="00EF42EA">
        <w:t xml:space="preserve">23. Проект ежегодного плана проведения плановых проверок юридических лиц разрабатывается должностным лицом администрации Пролетарского сельсовета  по типовой </w:t>
      </w:r>
      <w:hyperlink r:id="rId12" w:history="1">
        <w:r w:rsidRPr="00EF42EA">
          <w:rPr>
            <w:rStyle w:val="a3"/>
          </w:rPr>
          <w:t>форм</w:t>
        </w:r>
      </w:hyperlink>
      <w:r w:rsidRPr="00EF42EA">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w:t>
      </w:r>
    </w:p>
    <w:p w:rsidR="008E1BB5" w:rsidRPr="00EF42EA" w:rsidRDefault="008E1BB5" w:rsidP="008E1BB5">
      <w:pPr>
        <w:jc w:val="both"/>
      </w:pPr>
      <w:r w:rsidRPr="00EF42EA">
        <w:lastRenderedPageBreak/>
        <w:t xml:space="preserve">Подготовленный проект ежегодного плана проведения плановых проверок юридических лиц согласовывается путем визирования главой Пролетарского сельсовета   и до 1 сентября года, предшествующего году проведения плановых проверок, направляется ответственным должностным лицом администрации Пролетарского сельсовета в прокуратуру Ордынского района Новосибирской области.  </w:t>
      </w:r>
    </w:p>
    <w:p w:rsidR="008E1BB5" w:rsidRPr="00EF42EA" w:rsidRDefault="008E1BB5" w:rsidP="008E1BB5">
      <w:pPr>
        <w:jc w:val="both"/>
      </w:pPr>
      <w:r w:rsidRPr="00EF42EA">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администрации Пролетарского сельсовета    о проведении совместных плановых проверок.</w:t>
      </w:r>
    </w:p>
    <w:p w:rsidR="008E1BB5" w:rsidRPr="00EF42EA" w:rsidRDefault="008E1BB5" w:rsidP="008E1BB5">
      <w:pPr>
        <w:jc w:val="both"/>
      </w:pPr>
      <w:r w:rsidRPr="00EF42EA">
        <w:t xml:space="preserve">Администрация Пролетарского сельсовета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издает распоряжение об утверждении ежегодного плана проведения плановых проверок юридических лиц и направляет его в прокуратуру Ордынского района Новосибирской области. </w:t>
      </w:r>
    </w:p>
    <w:p w:rsidR="008E1BB5" w:rsidRPr="00EF42EA" w:rsidRDefault="008E1BB5" w:rsidP="008E1BB5">
      <w:pPr>
        <w:jc w:val="both"/>
      </w:pPr>
      <w:r w:rsidRPr="00EF42EA">
        <w:t>24. Ежегодный план проведения плановых проверок юридических лиц доводится до сведения заинтересованных лиц посредством его размещения на официальном сайте администрации Пролетарского сельсовета  в сети Интернет и (или) опубликования в периодическом печатном органе  администрации Пролетарского сельсовета «Вестник».</w:t>
      </w:r>
    </w:p>
    <w:p w:rsidR="008E1BB5" w:rsidRPr="00EF42EA" w:rsidRDefault="008E1BB5" w:rsidP="008E1BB5">
      <w:pPr>
        <w:jc w:val="both"/>
      </w:pPr>
      <w:r w:rsidRPr="00EF42EA">
        <w:t>25. Результатом административной процедуры по подготовке и утверждению ежегодного плана проведения плановых проверок является утвержденный главой Пролетарского сельсовета ежегодный план проведения плановых проверок юридических лиц.</w:t>
      </w:r>
    </w:p>
    <w:p w:rsidR="008E1BB5" w:rsidRPr="00EF42EA" w:rsidRDefault="008E1BB5" w:rsidP="008E1BB5">
      <w:pPr>
        <w:jc w:val="both"/>
      </w:pPr>
      <w:r w:rsidRPr="00EF42EA">
        <w:t>26. Срок административной процедуры по подготовке и утверждению ежегодного плана проведения плановых проверок юридических лиц – до 1 ноября года, предшествующего году проведения плановых проверок.</w:t>
      </w:r>
    </w:p>
    <w:p w:rsidR="008E1BB5" w:rsidRPr="00EF42EA" w:rsidRDefault="008E1BB5" w:rsidP="008E1BB5">
      <w:pPr>
        <w:jc w:val="both"/>
        <w:rPr>
          <w:b/>
        </w:rPr>
      </w:pPr>
      <w:r w:rsidRPr="00EF42EA">
        <w:rPr>
          <w:b/>
        </w:rPr>
        <w:t>Принятие решения о проведении проверки и подготовка к проведению проверки</w:t>
      </w:r>
    </w:p>
    <w:p w:rsidR="008E1BB5" w:rsidRPr="00EF42EA" w:rsidRDefault="008E1BB5" w:rsidP="008E1BB5">
      <w:pPr>
        <w:jc w:val="both"/>
      </w:pPr>
      <w:r w:rsidRPr="00EF42EA">
        <w:t>27.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8E1BB5" w:rsidRPr="00EF42EA" w:rsidRDefault="008E1BB5" w:rsidP="008E1BB5">
      <w:pPr>
        <w:jc w:val="both"/>
      </w:pPr>
      <w:r w:rsidRPr="00EF42EA">
        <w:t>28. Основанием для  административной процедуры  о проведении внеплановой проверки  является:</w:t>
      </w:r>
    </w:p>
    <w:p w:rsidR="008E1BB5" w:rsidRPr="00EF42EA" w:rsidRDefault="008E1BB5" w:rsidP="008E1BB5">
      <w:pPr>
        <w:jc w:val="both"/>
      </w:pPr>
      <w:r w:rsidRPr="00EF42EA">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8E1BB5" w:rsidRPr="00EF42EA" w:rsidRDefault="008E1BB5" w:rsidP="008E1BB5">
      <w:pPr>
        <w:jc w:val="both"/>
      </w:pPr>
      <w:r w:rsidRPr="00EF42EA">
        <w:t>1.1) поступление в орган государственного контроля (надзора),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
    <w:p w:rsidR="008E1BB5" w:rsidRPr="00EF42EA" w:rsidRDefault="008E1BB5" w:rsidP="008E1BB5">
      <w:pPr>
        <w:jc w:val="both"/>
      </w:pPr>
      <w:r w:rsidRPr="00EF42EA">
        <w:t>2) мотивированное представление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естного самоуправления, из средств массовой информации о следующих фактах:</w:t>
      </w:r>
    </w:p>
    <w:p w:rsidR="008E1BB5" w:rsidRPr="00EF42EA" w:rsidRDefault="008E1BB5" w:rsidP="008E1BB5">
      <w:pPr>
        <w:jc w:val="both"/>
      </w:pPr>
      <w:r w:rsidRPr="00EF42EA">
        <w:t xml:space="preserve">а)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w:t>
      </w:r>
      <w:r w:rsidRPr="00EF42EA">
        <w:lastRenderedPageBreak/>
        <w:t>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8E1BB5" w:rsidRPr="00EF42EA" w:rsidRDefault="008E1BB5" w:rsidP="008E1BB5">
      <w:pPr>
        <w:jc w:val="both"/>
      </w:pPr>
      <w:r w:rsidRPr="00EF42EA">
        <w:t xml:space="preserve"> 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8E1BB5" w:rsidRPr="00EF42EA" w:rsidRDefault="008E1BB5" w:rsidP="008E1BB5">
      <w:pPr>
        <w:pStyle w:val="s1"/>
        <w:spacing w:before="0" w:beforeAutospacing="0" w:after="0" w:afterAutospacing="0"/>
        <w:jc w:val="both"/>
      </w:pPr>
      <w:r w:rsidRPr="00EF42EA">
        <w:t xml:space="preserve">3. Внеплановая выездная проверка юридических лиц, индивидуальных предпринимателей может быть проведена по основаниям, указанным в </w:t>
      </w:r>
      <w:hyperlink r:id="rId13" w:anchor="block_1221" w:history="1">
        <w:r w:rsidRPr="00EF42EA">
          <w:rPr>
            <w:rStyle w:val="a3"/>
            <w:rFonts w:eastAsia="Calibri"/>
          </w:rPr>
          <w:t>подпунктах "а"</w:t>
        </w:r>
      </w:hyperlink>
      <w:r w:rsidRPr="00EF42EA">
        <w:t xml:space="preserve"> и </w:t>
      </w:r>
      <w:hyperlink r:id="rId14" w:anchor="block_1222" w:history="1">
        <w:r w:rsidRPr="00EF42EA">
          <w:rPr>
            <w:rStyle w:val="a3"/>
            <w:rFonts w:eastAsia="Calibri"/>
          </w:rPr>
          <w:t>"б"</w:t>
        </w:r>
      </w:hyperlink>
      <w:r w:rsidRPr="00EF42EA">
        <w:t>,  органами муниципального контроля после согласования с органом прокуратуры по месту осуществления деятельности таких юридических лиц, индивидуальных предпринимателей.</w:t>
      </w:r>
    </w:p>
    <w:p w:rsidR="008E1BB5" w:rsidRPr="00EF42EA" w:rsidRDefault="008E1BB5" w:rsidP="008E1BB5">
      <w:pPr>
        <w:jc w:val="both"/>
      </w:pPr>
      <w:r w:rsidRPr="00EF42EA">
        <w:t>29.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8E1BB5" w:rsidRPr="00EF42EA" w:rsidRDefault="008E1BB5" w:rsidP="008E1BB5">
      <w:pPr>
        <w:jc w:val="both"/>
      </w:pPr>
      <w:r w:rsidRPr="00EF42EA">
        <w:t>30. Плановые и внеплановые проверки проводятся на основании распоряжения Главы Пролетарского сельсовета о проведении проверки.</w:t>
      </w:r>
    </w:p>
    <w:p w:rsidR="008E1BB5" w:rsidRPr="00EF42EA" w:rsidRDefault="008E1BB5" w:rsidP="008E1BB5">
      <w:pPr>
        <w:jc w:val="both"/>
      </w:pPr>
      <w:r w:rsidRPr="00EF42EA">
        <w:t>Подготовку к проведению проверки (плановой, внеплановой) осуществляет должностное лицо администрации Пролетарского сельсовета, ответственное за организацию проведения проверки (далее – специалист, ответственный за организацию проверки).</w:t>
      </w:r>
    </w:p>
    <w:p w:rsidR="008E1BB5" w:rsidRPr="00EF42EA" w:rsidRDefault="008E1BB5" w:rsidP="008E1BB5">
      <w:pPr>
        <w:jc w:val="both"/>
      </w:pPr>
      <w:r w:rsidRPr="00EF42EA">
        <w:t xml:space="preserve">31.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Пролетарского сельсовета  о проведении плановой проверки юридического лица - в соответствии с типовой </w:t>
      </w:r>
      <w:hyperlink r:id="rId15" w:history="1">
        <w:r w:rsidRPr="00EF42EA">
          <w:rPr>
            <w:rStyle w:val="a3"/>
          </w:rPr>
          <w:t>формой</w:t>
        </w:r>
      </w:hyperlink>
      <w:r w:rsidRPr="00EF42EA">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и передачу его на подпись  главе Пролетарского сельсовета .</w:t>
      </w:r>
    </w:p>
    <w:p w:rsidR="008E1BB5" w:rsidRPr="00EF42EA" w:rsidRDefault="008E1BB5" w:rsidP="008E1BB5">
      <w:pPr>
        <w:jc w:val="both"/>
      </w:pPr>
      <w:r w:rsidRPr="00EF42EA">
        <w:t xml:space="preserve"> Распоряжение Главы Пролетарского сельсовета   о проведении плановой проверки подписывается главой Пролетарского сельсовета в течение трех рабочих дней со дня его передачи на подпись.</w:t>
      </w:r>
    </w:p>
    <w:p w:rsidR="008E1BB5" w:rsidRPr="00EF42EA" w:rsidRDefault="008E1BB5" w:rsidP="008E1BB5">
      <w:pPr>
        <w:jc w:val="both"/>
      </w:pPr>
      <w:r w:rsidRPr="00EF42EA">
        <w:t>32.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распоряжения администрации Пролетарского сельсовета  о проведении внеплановой проверки.</w:t>
      </w:r>
    </w:p>
    <w:p w:rsidR="008E1BB5" w:rsidRPr="00EF42EA" w:rsidRDefault="008E1BB5" w:rsidP="008E1BB5">
      <w:pPr>
        <w:jc w:val="both"/>
      </w:pPr>
      <w:r w:rsidRPr="00EF42EA">
        <w:t xml:space="preserve">В день подписания распоряжения Главы Пролетарского сельсовета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w:t>
      </w:r>
      <w:r w:rsidRPr="00EF42EA">
        <w:lastRenderedPageBreak/>
        <w:t xml:space="preserve">согласовании проведения внеплановой выездной проверки по типовой </w:t>
      </w:r>
      <w:hyperlink r:id="rId16" w:history="1">
        <w:r w:rsidRPr="00EF42EA">
          <w:rPr>
            <w:rStyle w:val="a3"/>
          </w:rPr>
          <w:t>форме</w:t>
        </w:r>
      </w:hyperlink>
      <w:r w:rsidRPr="00EF42EA">
        <w:t>, утвержденной приказом Минэкономразвития РФ (далее - заявление). К заявлению прилагается копия распоряжения администрации Пролетарского сельсовета о проведении внеплановой выездной проверки и документы, содержащие сведения, послужившие основанием для ее проведения.</w:t>
      </w:r>
    </w:p>
    <w:p w:rsidR="008E1BB5" w:rsidRPr="00EF42EA" w:rsidRDefault="008E1BB5" w:rsidP="008E1BB5">
      <w:pPr>
        <w:jc w:val="both"/>
      </w:pPr>
      <w:r w:rsidRPr="00EF42EA">
        <w:t>33.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Пролетарского сельсовета осуществляют мероприятия по ее подготовке.</w:t>
      </w:r>
    </w:p>
    <w:p w:rsidR="008E1BB5" w:rsidRPr="00EF42EA" w:rsidRDefault="008E1BB5" w:rsidP="008E1BB5">
      <w:pPr>
        <w:jc w:val="both"/>
      </w:pPr>
      <w:r w:rsidRPr="00EF42EA">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Главы Пролетарского сельсовета об отмене распоряжения Главы Пролетарского сельсовета  о проведении проверки.</w:t>
      </w:r>
    </w:p>
    <w:p w:rsidR="008E1BB5" w:rsidRPr="00EF42EA" w:rsidRDefault="008E1BB5" w:rsidP="008E1BB5">
      <w:pPr>
        <w:jc w:val="both"/>
      </w:pPr>
      <w:r w:rsidRPr="00EF42EA">
        <w:t>34. Если основанием для проведения внеплановой выездной проверки юридических лиц является поступление в администрацию Пролетарского сельсовета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ролетарского сельсовета  в отношении лесных участков, находящихся в муниципальной собственности администрации Пролетарского сельсовета ,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администрации Пролетарского сельсовета  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8E1BB5" w:rsidRPr="00EF42EA" w:rsidRDefault="008E1BB5" w:rsidP="008E1BB5">
      <w:pPr>
        <w:jc w:val="both"/>
      </w:pPr>
      <w:r w:rsidRPr="00EF42EA">
        <w:t>заявления;</w:t>
      </w:r>
    </w:p>
    <w:p w:rsidR="008E1BB5" w:rsidRPr="00EF42EA" w:rsidRDefault="008E1BB5" w:rsidP="008E1BB5">
      <w:pPr>
        <w:jc w:val="both"/>
      </w:pPr>
      <w:r w:rsidRPr="00EF42EA">
        <w:t>копии распоряжения Главы  Пролетарского сельсовета  о проведении внеплановой выездной проверки;</w:t>
      </w:r>
    </w:p>
    <w:p w:rsidR="008E1BB5" w:rsidRPr="00EF42EA" w:rsidRDefault="008E1BB5" w:rsidP="008E1BB5">
      <w:pPr>
        <w:jc w:val="both"/>
      </w:pPr>
      <w:r w:rsidRPr="00EF42EA">
        <w:t>документов, содержащих сведения, послужившие основанием для проведения проверки.</w:t>
      </w:r>
    </w:p>
    <w:p w:rsidR="008E1BB5" w:rsidRPr="00EF42EA" w:rsidRDefault="008E1BB5" w:rsidP="008E1BB5">
      <w:pPr>
        <w:jc w:val="both"/>
      </w:pPr>
      <w:r w:rsidRPr="00EF42EA">
        <w:t>35. Должностные лица администрации Пролетарского сельсовета  уведомляют субъекта проверки о проведении проверки посредством направления копии распоряжения Главы  Пролетарского сельсовета    о проведении проверки заказным почтовым отправлением с уведомлением о вручении или любым доступным способом:</w:t>
      </w:r>
    </w:p>
    <w:p w:rsidR="008E1BB5" w:rsidRPr="00EF42EA" w:rsidRDefault="008E1BB5" w:rsidP="008E1BB5">
      <w:pPr>
        <w:jc w:val="both"/>
      </w:pPr>
      <w:r w:rsidRPr="00EF42EA">
        <w:t>при проведении плановой проверки – не позднее, чем за три рабочих дня до начала ее проведения;</w:t>
      </w:r>
    </w:p>
    <w:p w:rsidR="008E1BB5" w:rsidRPr="00EF42EA" w:rsidRDefault="008E1BB5" w:rsidP="008E1BB5">
      <w:pPr>
        <w:jc w:val="both"/>
      </w:pPr>
      <w:r w:rsidRPr="00EF42EA">
        <w:t>при проведении внеплановой выездной проверки, за исключением внеплановой выездной проверки, основания проведения которой указаны в подпункте 2 пункта 28, – не менее чем за двадцать четыре часа до начала ее проведения.</w:t>
      </w:r>
    </w:p>
    <w:p w:rsidR="008E1BB5" w:rsidRPr="00EF42EA" w:rsidRDefault="008E1BB5" w:rsidP="008E1BB5">
      <w:pPr>
        <w:jc w:val="both"/>
      </w:pPr>
      <w:r w:rsidRPr="00EF42EA">
        <w:t>36.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8E1BB5" w:rsidRPr="00EF42EA" w:rsidRDefault="008E1BB5" w:rsidP="008E1BB5">
      <w:pPr>
        <w:jc w:val="both"/>
      </w:pPr>
      <w:r w:rsidRPr="00EF42EA">
        <w:t xml:space="preserve">37. 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8E1BB5" w:rsidRPr="00EF42EA" w:rsidRDefault="008E1BB5" w:rsidP="008E1BB5">
      <w:pPr>
        <w:jc w:val="both"/>
      </w:pPr>
      <w:r w:rsidRPr="00EF42EA">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Пролетарского сельсовета 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w:t>
      </w:r>
      <w:r w:rsidRPr="00EF42EA">
        <w:lastRenderedPageBreak/>
        <w:t xml:space="preserve">проверки, либо путем подтверждения любым доступным способом уведомления проверяемого лица о начале проведения внеплановой проверки. </w:t>
      </w:r>
    </w:p>
    <w:p w:rsidR="008E1BB5" w:rsidRPr="00EF42EA" w:rsidRDefault="008E1BB5" w:rsidP="008E1BB5">
      <w:pPr>
        <w:jc w:val="both"/>
      </w:pPr>
      <w:r w:rsidRPr="00EF42EA">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регистрируется в журнале регистрации приказов. </w:t>
      </w:r>
    </w:p>
    <w:p w:rsidR="008E1BB5" w:rsidRPr="00EF42EA" w:rsidRDefault="008E1BB5" w:rsidP="008E1BB5">
      <w:pPr>
        <w:jc w:val="center"/>
        <w:rPr>
          <w:b/>
        </w:rPr>
      </w:pPr>
      <w:r w:rsidRPr="00EF42EA">
        <w:rPr>
          <w:b/>
        </w:rPr>
        <w:t>Проведение проверки и составление акта проверки</w:t>
      </w:r>
    </w:p>
    <w:p w:rsidR="008E1BB5" w:rsidRPr="00EF42EA" w:rsidRDefault="008E1BB5" w:rsidP="008E1BB5">
      <w:pPr>
        <w:jc w:val="both"/>
      </w:pPr>
      <w:r w:rsidRPr="00EF42EA">
        <w:t>38. Основанием для начала административной процедуры по проведению проверки и составлению акта проверки является распоряжение Главы Пролетарского сельсовета  о проведении проверки.</w:t>
      </w:r>
    </w:p>
    <w:p w:rsidR="008E1BB5" w:rsidRPr="00EF42EA" w:rsidRDefault="008E1BB5" w:rsidP="008E1BB5">
      <w:pPr>
        <w:jc w:val="both"/>
      </w:pPr>
      <w:r w:rsidRPr="00EF42EA">
        <w:t>39. Плановая и внеплановая проверка проводятся в форме документарной проверки и (или) выездной проверки.</w:t>
      </w:r>
    </w:p>
    <w:p w:rsidR="008E1BB5" w:rsidRPr="00EF42EA" w:rsidRDefault="008E1BB5" w:rsidP="008E1BB5">
      <w:pPr>
        <w:jc w:val="both"/>
      </w:pPr>
      <w:r w:rsidRPr="00EF42EA">
        <w:t>Проверка проводится уполномоченными должностными лицами администрации Пролетарского сельсовета , указанными в распоряжении Главы  Пролетарского сельсовета .</w:t>
      </w:r>
    </w:p>
    <w:p w:rsidR="008E1BB5" w:rsidRPr="00EF42EA" w:rsidRDefault="008E1BB5" w:rsidP="008E1BB5">
      <w:pPr>
        <w:jc w:val="both"/>
      </w:pPr>
      <w:r w:rsidRPr="00EF42EA">
        <w:t>40. Документарная проверка (плановая, внеплановая) проводится по месту нахождения администрации Пролетарского сельсовета.</w:t>
      </w:r>
    </w:p>
    <w:p w:rsidR="008E1BB5" w:rsidRPr="00EF42EA" w:rsidRDefault="008E1BB5" w:rsidP="008E1BB5">
      <w:pPr>
        <w:jc w:val="both"/>
      </w:pPr>
      <w:r w:rsidRPr="00EF42EA">
        <w:t>В процессе проведения документарной проверки должностным лицом администрации Пролетарского сельсовета в первую очередь рассматриваются документы проверяемого субъекта проверки, имеющиеся в распоряжении Главы Пролетарского сельсовета, акты предыдущих проверок и иные документы о результатах, осуществленных в отношении этого субъекта проверки.</w:t>
      </w:r>
    </w:p>
    <w:p w:rsidR="008E1BB5" w:rsidRPr="00EF42EA" w:rsidRDefault="008E1BB5" w:rsidP="008E1BB5">
      <w:pPr>
        <w:jc w:val="both"/>
      </w:pPr>
      <w:r w:rsidRPr="00EF42EA">
        <w:t>41. Если достоверность сведений, имеющихся в распоряжении  администрации Пролетарского сельсовета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Пролетарского сельсовета, должностное лицо администрации Пролетарского сельсовета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8E1BB5" w:rsidRPr="00EF42EA" w:rsidRDefault="008E1BB5" w:rsidP="008E1BB5">
      <w:pPr>
        <w:jc w:val="both"/>
      </w:pPr>
      <w:r w:rsidRPr="00EF42EA">
        <w:t>В течение десяти рабочих дней со дня получения мотивированного запроса субъекты проверок обязаны направить в администрацию Пролетарского сельсовета  указанные в запросе документы.</w:t>
      </w:r>
    </w:p>
    <w:p w:rsidR="008E1BB5" w:rsidRPr="00EF42EA" w:rsidRDefault="008E1BB5" w:rsidP="008E1BB5">
      <w:pPr>
        <w:jc w:val="both"/>
      </w:pPr>
      <w:r w:rsidRPr="00EF42EA">
        <w:t>Указанные в запросе документы представляются в виде копий, заверенных печатью (при ее наличии) и соответственно подписью руководителя, иного должностного лица или уполномоченного представителя субъекта проверки . Субъекты проверки вправе представить указанные в запросе документы в форме электронных документов</w:t>
      </w:r>
      <w:r w:rsidRPr="00EF42EA">
        <w:rPr>
          <w:rStyle w:val="apple-converted-space"/>
          <w:color w:val="464C55"/>
          <w:shd w:val="clear" w:color="auto" w:fill="FFFFFF"/>
        </w:rPr>
        <w:t> </w:t>
      </w:r>
      <w:r w:rsidRPr="00EF42EA">
        <w:rPr>
          <w:shd w:val="clear" w:color="auto" w:fill="FFFFFF"/>
        </w:rPr>
        <w:t>подписанных усиленной</w:t>
      </w:r>
      <w:r w:rsidRPr="00EF42EA">
        <w:rPr>
          <w:rStyle w:val="apple-converted-space"/>
          <w:shd w:val="clear" w:color="auto" w:fill="FFFFFF"/>
        </w:rPr>
        <w:t> </w:t>
      </w:r>
      <w:hyperlink r:id="rId17" w:anchor="block_54" w:history="1">
        <w:r w:rsidRPr="00EF42EA">
          <w:rPr>
            <w:rStyle w:val="a3"/>
            <w:shd w:val="clear" w:color="auto" w:fill="FFFFFF"/>
          </w:rPr>
          <w:t>квалифицированной электронной подписью</w:t>
        </w:r>
      </w:hyperlink>
      <w:r w:rsidRPr="00EF42EA">
        <w:t>.</w:t>
      </w:r>
    </w:p>
    <w:p w:rsidR="008E1BB5" w:rsidRPr="00EF42EA" w:rsidRDefault="008E1BB5" w:rsidP="008E1BB5">
      <w:pPr>
        <w:jc w:val="both"/>
      </w:pPr>
      <w:r w:rsidRPr="00EF42EA">
        <w:t>42.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Пролетарского сельсовета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администрацию Пролетарского сельсовета  документы, подтверждающие достоверность ранее представленных документов.</w:t>
      </w:r>
    </w:p>
    <w:p w:rsidR="008E1BB5" w:rsidRPr="00EF42EA" w:rsidRDefault="008E1BB5" w:rsidP="008E1BB5">
      <w:pPr>
        <w:jc w:val="both"/>
      </w:pPr>
      <w:r w:rsidRPr="00EF42EA">
        <w:t xml:space="preserve">43.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Пролетарского сельсовета по вопросам предоставления обязательного экземпляра, должностное лицо администрации Пролетарского сельсовета проводит выездную проверку на основании </w:t>
      </w:r>
      <w:r w:rsidRPr="00EF42EA">
        <w:lastRenderedPageBreak/>
        <w:t>распоряжения Главы  Пролетарского сельсовета о проведении выездной проверки, подготовка которого осуществляется в соответствии с подпунктами 32 и 33.</w:t>
      </w:r>
    </w:p>
    <w:p w:rsidR="008E1BB5" w:rsidRPr="00EF42EA" w:rsidRDefault="008E1BB5" w:rsidP="008E1BB5">
      <w:pPr>
        <w:jc w:val="both"/>
      </w:pPr>
      <w:r w:rsidRPr="00EF42EA">
        <w:t>44.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8E1BB5" w:rsidRPr="00EF42EA" w:rsidRDefault="008E1BB5" w:rsidP="008E1BB5">
      <w:pPr>
        <w:jc w:val="both"/>
      </w:pPr>
      <w:r w:rsidRPr="00EF42EA">
        <w:t>Выездная проверка проводится в случае, если при документарной проверке не представляется возможным:</w:t>
      </w:r>
    </w:p>
    <w:p w:rsidR="008E1BB5" w:rsidRPr="00EF42EA" w:rsidRDefault="008E1BB5" w:rsidP="008E1BB5">
      <w:pPr>
        <w:jc w:val="both"/>
      </w:pPr>
      <w:r w:rsidRPr="00EF42EA">
        <w:t xml:space="preserve">1) удостовериться в полноте и достоверности сведений, содержащихся в </w:t>
      </w:r>
      <w:hyperlink r:id="rId18" w:history="1">
        <w:r w:rsidRPr="00EF42EA">
          <w:rPr>
            <w:rStyle w:val="a3"/>
          </w:rPr>
          <w:t>уведомлении</w:t>
        </w:r>
      </w:hyperlink>
      <w:r w:rsidRPr="00EF42EA">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8E1BB5" w:rsidRPr="00EF42EA" w:rsidRDefault="008E1BB5" w:rsidP="008E1BB5">
      <w:pPr>
        <w:jc w:val="both"/>
      </w:pPr>
      <w:r w:rsidRPr="00EF42EA">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8E1BB5" w:rsidRPr="00EF42EA" w:rsidRDefault="008E1BB5" w:rsidP="008E1BB5">
      <w:pPr>
        <w:jc w:val="both"/>
      </w:pPr>
      <w:r w:rsidRPr="00EF42EA">
        <w:t>45. Выездная проверка начинается с предъявления  должностным лицом  администрации Пролетарского сельсовета  для обязательного ознакомления субъекта проверки (его уполномоченного представителя)  распоряжение администрации  Пролетарского сельсовета  о проведении выездной проверки и с полномочиями проводящих проверку должностных лиц  администрации Пролетарского сельсовета,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8E1BB5" w:rsidRPr="00EF42EA" w:rsidRDefault="008E1BB5" w:rsidP="008E1BB5">
      <w:pPr>
        <w:jc w:val="both"/>
      </w:pPr>
      <w:r w:rsidRPr="00EF42EA">
        <w:t>Заверенная печатью копия распоряжения администрации Пролетарского сельсовета  о проведении проверки вручается под роспись должностным лицом администрации Пролетарского сельсовета субъекту проверки (его уполномоченному представителю).</w:t>
      </w:r>
    </w:p>
    <w:p w:rsidR="008E1BB5" w:rsidRPr="00EF42EA" w:rsidRDefault="008E1BB5" w:rsidP="008E1BB5">
      <w:pPr>
        <w:jc w:val="both"/>
      </w:pPr>
      <w:r w:rsidRPr="00EF42EA">
        <w:t xml:space="preserve">По результатам проверки, непосредственно после ее завершения, должностное лицо  администрации Пролетарского сельсовета составляет в двух экземплярах акт проверки органом муниципального контроля юридического лица, по типовой </w:t>
      </w:r>
      <w:hyperlink r:id="rId19" w:history="1">
        <w:r w:rsidRPr="00EF42EA">
          <w:rPr>
            <w:rStyle w:val="a3"/>
          </w:rPr>
          <w:t>форме</w:t>
        </w:r>
      </w:hyperlink>
      <w:r w:rsidRPr="00EF42EA">
        <w:t>, утвержденной приказом Минэкономразвития РФ  (далее - акт проверки).</w:t>
      </w:r>
    </w:p>
    <w:p w:rsidR="008E1BB5" w:rsidRPr="00EF42EA" w:rsidRDefault="008E1BB5" w:rsidP="008E1BB5">
      <w:pPr>
        <w:jc w:val="both"/>
      </w:pPr>
      <w:r w:rsidRPr="00EF42EA">
        <w:t>46.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8E1BB5" w:rsidRPr="00EF42EA" w:rsidRDefault="008E1BB5" w:rsidP="008E1BB5">
      <w:pPr>
        <w:jc w:val="both"/>
      </w:pPr>
      <w:r w:rsidRPr="00EF42EA">
        <w:t>47.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8E1BB5" w:rsidRPr="00EF42EA" w:rsidRDefault="008E1BB5" w:rsidP="008E1BB5">
      <w:pPr>
        <w:jc w:val="both"/>
      </w:pPr>
      <w:r w:rsidRPr="00EF42EA">
        <w:t>48. В день составления акта должностным лицом  администрации Пролетарского сельсовета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Пролетарского сельсовета, проводящих проверку, их подписи.</w:t>
      </w:r>
    </w:p>
    <w:p w:rsidR="008E1BB5" w:rsidRPr="00EF42EA" w:rsidRDefault="008E1BB5" w:rsidP="008E1BB5">
      <w:pPr>
        <w:jc w:val="both"/>
      </w:pPr>
      <w:r w:rsidRPr="00EF42EA">
        <w:t>При отсутствии журнала учета проверок у субъекта проверки в акте проверки делается соответствующая запись.</w:t>
      </w:r>
    </w:p>
    <w:p w:rsidR="008E1BB5" w:rsidRPr="00EF42EA" w:rsidRDefault="008E1BB5" w:rsidP="008E1BB5">
      <w:pPr>
        <w:jc w:val="both"/>
      </w:pPr>
      <w:r w:rsidRPr="00EF42EA">
        <w:t xml:space="preserve">49. Акт проверки вместе с прилагаемыми к нему документами и материалами регистрируется в </w:t>
      </w:r>
      <w:hyperlink r:id="rId20" w:history="1">
        <w:r w:rsidRPr="00EF42EA">
          <w:rPr>
            <w:rStyle w:val="a3"/>
          </w:rPr>
          <w:t>журнале</w:t>
        </w:r>
      </w:hyperlink>
      <w:r w:rsidRPr="00EF42EA">
        <w:t xml:space="preserve"> регистрации актов проверок  администрации Пролетарского сельсовета и представляется со служебной запиской главе Пролетарского сельсовета .</w:t>
      </w:r>
    </w:p>
    <w:p w:rsidR="008E1BB5" w:rsidRPr="00EF42EA" w:rsidRDefault="008E1BB5" w:rsidP="008E1BB5">
      <w:pPr>
        <w:pStyle w:val="a4"/>
        <w:ind w:left="0"/>
        <w:jc w:val="both"/>
        <w:rPr>
          <w:rFonts w:ascii="Times New Roman" w:hAnsi="Times New Roman"/>
          <w:bCs/>
          <w:sz w:val="24"/>
          <w:szCs w:val="24"/>
          <w:shd w:val="clear" w:color="auto" w:fill="FFFFFF"/>
        </w:rPr>
      </w:pPr>
      <w:r w:rsidRPr="00EF42EA">
        <w:rPr>
          <w:rFonts w:ascii="Times New Roman" w:hAnsi="Times New Roman"/>
          <w:sz w:val="24"/>
          <w:szCs w:val="24"/>
        </w:rPr>
        <w:t xml:space="preserve">50. </w:t>
      </w:r>
      <w:hyperlink r:id="rId21" w:anchor="block_3000" w:history="1">
        <w:r w:rsidRPr="00EF42EA">
          <w:rPr>
            <w:rStyle w:val="a3"/>
            <w:bCs/>
            <w:sz w:val="24"/>
            <w:szCs w:val="24"/>
          </w:rPr>
          <w:t>Акт проверки</w:t>
        </w:r>
        <w:r w:rsidRPr="00EF42EA">
          <w:rPr>
            <w:rStyle w:val="apple-converted-space"/>
            <w:rFonts w:ascii="Times New Roman" w:hAnsi="Times New Roman"/>
            <w:bCs/>
            <w:sz w:val="24"/>
            <w:szCs w:val="24"/>
          </w:rPr>
          <w:t> </w:t>
        </w:r>
      </w:hyperlink>
      <w:r w:rsidRPr="00EF42EA">
        <w:rPr>
          <w:rFonts w:ascii="Times New Roman" w:hAnsi="Times New Roman"/>
          <w:bCs/>
          <w:sz w:val="24"/>
          <w:szCs w:val="24"/>
          <w:shd w:val="clear" w:color="auto" w:fill="FFFFFF"/>
        </w:rPr>
        <w:t xml:space="preserve">оформляется непосредственно после ее завершения в двух экземплярах, один из которых с копиями приложений вручается руководителю, иному должностному лицу или уполномоченному представителю юридического лица, индивидуальному </w:t>
      </w:r>
      <w:r w:rsidRPr="00EF42EA">
        <w:rPr>
          <w:rFonts w:ascii="Times New Roman" w:hAnsi="Times New Roman"/>
          <w:bCs/>
          <w:sz w:val="24"/>
          <w:szCs w:val="24"/>
          <w:shd w:val="clear" w:color="auto" w:fill="FFFFFF"/>
        </w:rPr>
        <w:lastRenderedPageBreak/>
        <w:t>предпринимателю, его уполномоченному представителю под расписку об ознакомлении либо об отказе в ознакомлении с актом проверки. 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 органа государственного контроля (надзора) или органа муниципального контроля. При налич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акт проверки может быть направлен в форме электронного документа, подписанного усиленной</w:t>
      </w:r>
      <w:r w:rsidRPr="00EF42EA">
        <w:rPr>
          <w:rStyle w:val="apple-converted-space"/>
          <w:rFonts w:ascii="Times New Roman" w:hAnsi="Times New Roman"/>
          <w:bCs/>
          <w:sz w:val="24"/>
          <w:szCs w:val="24"/>
          <w:shd w:val="clear" w:color="auto" w:fill="FFFFFF"/>
        </w:rPr>
        <w:t> </w:t>
      </w:r>
      <w:hyperlink r:id="rId22" w:anchor="block_54" w:history="1">
        <w:r w:rsidRPr="00EF42EA">
          <w:rPr>
            <w:rStyle w:val="a3"/>
            <w:bCs/>
            <w:sz w:val="24"/>
            <w:szCs w:val="24"/>
          </w:rPr>
          <w:t>квалифицированной электронной подписью</w:t>
        </w:r>
      </w:hyperlink>
      <w:r w:rsidRPr="00EF42EA">
        <w:rPr>
          <w:rStyle w:val="apple-converted-space"/>
          <w:rFonts w:ascii="Times New Roman" w:hAnsi="Times New Roman"/>
          <w:bCs/>
          <w:sz w:val="24"/>
          <w:szCs w:val="24"/>
          <w:shd w:val="clear" w:color="auto" w:fill="FFFFFF"/>
        </w:rPr>
        <w:t> </w:t>
      </w:r>
      <w:r w:rsidRPr="00EF42EA">
        <w:rPr>
          <w:rFonts w:ascii="Times New Roman" w:hAnsi="Times New Roman"/>
          <w:bCs/>
          <w:sz w:val="24"/>
          <w:szCs w:val="24"/>
          <w:shd w:val="clear" w:color="auto" w:fill="FFFFFF"/>
        </w:rPr>
        <w:t>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8E1BB5" w:rsidRPr="00EF42EA" w:rsidRDefault="008E1BB5" w:rsidP="008E1BB5">
      <w:pPr>
        <w:jc w:val="both"/>
      </w:pPr>
      <w:r w:rsidRPr="00EF42EA">
        <w:t>51.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8E1BB5" w:rsidRPr="00EF42EA" w:rsidRDefault="008E1BB5" w:rsidP="008E1BB5">
      <w:pPr>
        <w:pStyle w:val="a4"/>
        <w:ind w:left="0"/>
        <w:jc w:val="both"/>
        <w:rPr>
          <w:rFonts w:ascii="Times New Roman" w:hAnsi="Times New Roman"/>
          <w:bCs/>
          <w:sz w:val="24"/>
          <w:szCs w:val="24"/>
          <w:shd w:val="clear" w:color="auto" w:fill="FFFFFF"/>
        </w:rPr>
      </w:pPr>
      <w:r w:rsidRPr="00EF42EA">
        <w:rPr>
          <w:rFonts w:ascii="Times New Roman" w:hAnsi="Times New Roman"/>
          <w:sz w:val="24"/>
          <w:szCs w:val="24"/>
        </w:rPr>
        <w:t xml:space="preserve">52. </w:t>
      </w:r>
      <w:r w:rsidRPr="00EF42EA">
        <w:rPr>
          <w:rFonts w:ascii="Times New Roman" w:hAnsi="Times New Roman"/>
          <w:bCs/>
          <w:sz w:val="24"/>
          <w:szCs w:val="24"/>
          <w:shd w:val="clear" w:color="auto" w:fill="FFFFFF"/>
        </w:rPr>
        <w:t>Юридическое лицо, индивидуальный предприниматель, проверка которых проводилась,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соответствующие орган государственного контроля (надзора), орган муниципального контроля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юридическое лицо, индивидуальный предприниматель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орган государственного контроля (надзора), орган муниципального контроля. Указанные документы могут быть направлены в форме электронных документов (пакета электронных документов), подписанных усиленной</w:t>
      </w:r>
      <w:r w:rsidRPr="00EF42EA">
        <w:rPr>
          <w:rStyle w:val="apple-converted-space"/>
          <w:rFonts w:ascii="Times New Roman" w:hAnsi="Times New Roman"/>
          <w:bCs/>
          <w:sz w:val="24"/>
          <w:szCs w:val="24"/>
          <w:shd w:val="clear" w:color="auto" w:fill="FFFFFF"/>
        </w:rPr>
        <w:t> </w:t>
      </w:r>
      <w:hyperlink r:id="rId23" w:anchor="block_54" w:history="1">
        <w:r w:rsidRPr="00EF42EA">
          <w:rPr>
            <w:rStyle w:val="a3"/>
            <w:bCs/>
            <w:sz w:val="24"/>
            <w:szCs w:val="24"/>
          </w:rPr>
          <w:t>квалифицированной электронной подписью</w:t>
        </w:r>
      </w:hyperlink>
      <w:r w:rsidRPr="00EF42EA">
        <w:rPr>
          <w:rStyle w:val="apple-converted-space"/>
          <w:rFonts w:ascii="Times New Roman" w:hAnsi="Times New Roman"/>
          <w:bCs/>
          <w:sz w:val="24"/>
          <w:szCs w:val="24"/>
          <w:shd w:val="clear" w:color="auto" w:fill="FFFFFF"/>
        </w:rPr>
        <w:t> </w:t>
      </w:r>
      <w:r w:rsidRPr="00EF42EA">
        <w:rPr>
          <w:rFonts w:ascii="Times New Roman" w:hAnsi="Times New Roman"/>
          <w:bCs/>
          <w:sz w:val="24"/>
          <w:szCs w:val="24"/>
          <w:shd w:val="clear" w:color="auto" w:fill="FFFFFF"/>
        </w:rPr>
        <w:t>проверяемого лица.</w:t>
      </w:r>
    </w:p>
    <w:p w:rsidR="008E1BB5" w:rsidRPr="00EF42EA" w:rsidRDefault="008E1BB5" w:rsidP="008E1BB5">
      <w:pPr>
        <w:jc w:val="both"/>
      </w:pPr>
      <w:r w:rsidRPr="00EF42EA">
        <w:t xml:space="preserve"> 53.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8E1BB5" w:rsidRPr="00EF42EA" w:rsidRDefault="008E1BB5" w:rsidP="008E1BB5">
      <w:pPr>
        <w:jc w:val="both"/>
      </w:pPr>
      <w:r w:rsidRPr="00EF42EA">
        <w:t>54. Срок исполнения административной процедуры по проведению проверки и составлению акта проверки не может превышать двадцати рабочих дней.</w:t>
      </w:r>
    </w:p>
    <w:p w:rsidR="008E1BB5" w:rsidRPr="00EF42EA" w:rsidRDefault="008E1BB5" w:rsidP="008E1BB5">
      <w:pPr>
        <w:jc w:val="both"/>
      </w:pPr>
      <w:r w:rsidRPr="00EF42EA">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8E1BB5" w:rsidRPr="00EF42EA" w:rsidRDefault="008E1BB5" w:rsidP="008E1BB5">
      <w:pPr>
        <w:jc w:val="both"/>
      </w:pPr>
      <w:r w:rsidRPr="00EF42EA">
        <w:lastRenderedPageBreak/>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опредприятий не более чем на пятнадцать часов.</w:t>
      </w:r>
    </w:p>
    <w:p w:rsidR="008E1BB5" w:rsidRPr="00EF42EA" w:rsidRDefault="008E1BB5" w:rsidP="008E1BB5">
      <w:pPr>
        <w:jc w:val="both"/>
      </w:pPr>
      <w:r w:rsidRPr="00EF42EA">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8E1BB5" w:rsidRPr="00EF42EA" w:rsidRDefault="008E1BB5" w:rsidP="008E1BB5">
      <w:pPr>
        <w:jc w:val="both"/>
        <w:rPr>
          <w:b/>
        </w:rPr>
      </w:pPr>
      <w:r w:rsidRPr="00EF42EA">
        <w:rPr>
          <w:b/>
        </w:rPr>
        <w:t>Принятие мер при выявлении нарушений в деятельности субъекта проверки</w:t>
      </w:r>
    </w:p>
    <w:p w:rsidR="008E1BB5" w:rsidRPr="00EF42EA" w:rsidRDefault="008E1BB5" w:rsidP="008E1BB5">
      <w:pPr>
        <w:jc w:val="both"/>
      </w:pPr>
      <w:r w:rsidRPr="00EF42EA">
        <w:t>55.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Пролетарского сельсовета  по вопросам предоставления обязательного экземпляра.</w:t>
      </w:r>
    </w:p>
    <w:p w:rsidR="008E1BB5" w:rsidRPr="00EF42EA" w:rsidRDefault="008E1BB5" w:rsidP="008E1BB5">
      <w:pPr>
        <w:jc w:val="both"/>
      </w:pPr>
      <w:r w:rsidRPr="00EF42EA">
        <w:t>56.  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Пролетарского сельсовета по вопросам предоставления обязательного экземпляра, должностные лица  администрации Пролетарского сельсовета в пределах полномочий, предусмотренных законодательством Российской Федерации, муниципальными правовыми актами, обязаны:</w:t>
      </w:r>
    </w:p>
    <w:p w:rsidR="008E1BB5" w:rsidRPr="00EF42EA" w:rsidRDefault="008E1BB5" w:rsidP="008E1BB5">
      <w:pPr>
        <w:jc w:val="both"/>
      </w:pPr>
      <w:r w:rsidRPr="00EF42EA">
        <w:rPr>
          <w:bCs/>
          <w:color w:val="000000"/>
          <w:shd w:val="clear" w:color="auto" w:fill="FFFFFF"/>
        </w:rPr>
        <w:t xml:space="preserve">выдать предписание юридическому лицу, индивидуальному предпринимателю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имуществу физических и юридических лиц, государственному или муниципальному имуществу, предупреждению возникновения чрезвычайных ситуаций природного и техногенного характера, а также других мероприятий, предусмотренных федеральными законами </w:t>
      </w:r>
      <w:r w:rsidRPr="00EF42EA">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8E1BB5" w:rsidRPr="00EF42EA" w:rsidRDefault="008E1BB5" w:rsidP="008E1BB5">
      <w:pPr>
        <w:ind w:firstLine="709"/>
        <w:jc w:val="both"/>
      </w:pPr>
      <w:r w:rsidRPr="00EF42EA">
        <w:rPr>
          <w:bCs/>
          <w:color w:val="000000"/>
          <w:shd w:val="clear" w:color="auto" w:fill="FFFFFF"/>
        </w:rPr>
        <w:t>принять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обеспечению безопасности государства,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8E1BB5" w:rsidRPr="00EF42EA" w:rsidRDefault="008E1BB5" w:rsidP="008E1BB5">
      <w:pPr>
        <w:jc w:val="both"/>
      </w:pPr>
    </w:p>
    <w:p w:rsidR="008E1BB5" w:rsidRPr="00EF42EA" w:rsidRDefault="008E1BB5" w:rsidP="008E1BB5">
      <w:pPr>
        <w:jc w:val="both"/>
      </w:pPr>
      <w:r w:rsidRPr="00EF42EA">
        <w:t>57. О мерах, принятых для выполнения предписания, субъект проверки должен сообщить в администрацию Пролетарского сельсовета  в установленный данным предписанием срок.</w:t>
      </w:r>
    </w:p>
    <w:p w:rsidR="008E1BB5" w:rsidRPr="00EF42EA" w:rsidRDefault="008E1BB5" w:rsidP="008E1BB5">
      <w:pPr>
        <w:jc w:val="both"/>
      </w:pPr>
      <w:r w:rsidRPr="00EF42EA">
        <w:lastRenderedPageBreak/>
        <w:t>58. При непредставлении субъектом проверки в установленные сроки информации об устранении нарушений должностное лицо администрации Пролетарского сельсовета рассматривает и устанавливает:</w:t>
      </w:r>
    </w:p>
    <w:p w:rsidR="008E1BB5" w:rsidRPr="00EF42EA" w:rsidRDefault="008E1BB5" w:rsidP="008E1BB5">
      <w:pPr>
        <w:jc w:val="both"/>
      </w:pPr>
      <w:r w:rsidRPr="00EF42EA">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8E1BB5" w:rsidRPr="00EF42EA" w:rsidRDefault="008E1BB5" w:rsidP="008E1BB5">
      <w:pPr>
        <w:jc w:val="both"/>
      </w:pPr>
      <w:r w:rsidRPr="00EF42EA">
        <w:t>наличие основания для привлечения виновных лиц к административной ответственности за неисполнение предписания.</w:t>
      </w:r>
    </w:p>
    <w:p w:rsidR="008E1BB5" w:rsidRPr="00EF42EA" w:rsidRDefault="008E1BB5" w:rsidP="008E1BB5">
      <w:pPr>
        <w:jc w:val="both"/>
      </w:pPr>
      <w:r w:rsidRPr="00EF42EA">
        <w:t>59.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8E1BB5" w:rsidRPr="00EF42EA" w:rsidRDefault="008E1BB5" w:rsidP="008E1BB5">
      <w:pPr>
        <w:jc w:val="both"/>
      </w:pPr>
      <w:r w:rsidRPr="00EF42EA">
        <w:t>60. В течение пяти рабочих дней должностное лицо  администрации Пролетарского сельсовета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8E1BB5" w:rsidRPr="00EF42EA" w:rsidRDefault="008E1BB5" w:rsidP="008E1BB5">
      <w:pPr>
        <w:jc w:val="both"/>
      </w:pPr>
      <w:r w:rsidRPr="00EF42EA">
        <w:t>61.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Пролетарского сельсовета   по вопросам предоставления обязательного экземпляра.</w:t>
      </w:r>
    </w:p>
    <w:p w:rsidR="008E1BB5" w:rsidRPr="00EF42EA" w:rsidRDefault="008E1BB5" w:rsidP="008E1BB5">
      <w:pPr>
        <w:jc w:val="both"/>
      </w:pPr>
      <w:r w:rsidRPr="00EF42EA">
        <w:t>и привлечению субъектов проверки, допустивших нарушения к ответственности.</w:t>
      </w:r>
    </w:p>
    <w:p w:rsidR="008E1BB5" w:rsidRPr="00EF42EA" w:rsidRDefault="008E1BB5" w:rsidP="008E1BB5">
      <w:pPr>
        <w:jc w:val="both"/>
      </w:pPr>
      <w:r w:rsidRPr="00EF42EA">
        <w:t>62.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8E1BB5" w:rsidRPr="00EF42EA" w:rsidRDefault="008E1BB5" w:rsidP="008E1BB5">
      <w:pPr>
        <w:pStyle w:val="pj"/>
        <w:shd w:val="clear" w:color="auto" w:fill="FFFFFF"/>
        <w:spacing w:before="0" w:beforeAutospacing="0" w:after="0" w:afterAutospacing="0"/>
        <w:jc w:val="both"/>
        <w:textAlignment w:val="baseline"/>
        <w:rPr>
          <w:color w:val="222222"/>
        </w:rPr>
      </w:pPr>
      <w:r w:rsidRPr="00EF42EA">
        <w:rPr>
          <w:color w:val="222222"/>
        </w:rPr>
        <w:t>Организация и проведение мероприятий, направленных на профилактику нарушений обязательных требований</w:t>
      </w:r>
    </w:p>
    <w:p w:rsidR="008E1BB5" w:rsidRPr="00EF42EA" w:rsidRDefault="008E1BB5" w:rsidP="008E1BB5">
      <w:pPr>
        <w:pStyle w:val="pj"/>
        <w:shd w:val="clear" w:color="auto" w:fill="FFFFFF"/>
        <w:spacing w:before="0" w:beforeAutospacing="0" w:after="0" w:afterAutospacing="0"/>
        <w:jc w:val="both"/>
        <w:textAlignment w:val="baseline"/>
        <w:rPr>
          <w:color w:val="222222"/>
        </w:rPr>
      </w:pPr>
      <w:r w:rsidRPr="00EF42EA">
        <w:rPr>
          <w:color w:val="222222"/>
        </w:rPr>
        <w:t xml:space="preserve"> В целях предупреждения нарушений юридическими лицами и индивидуальными предпринимателями обязательных требований, устранения причин, факторов и условий, способствующих нарушениям обязательных требований, органы государственного контроля (надзора), органы муниципального контроля осуществляют мероприятия по профилактике нарушений обязательных требований в соответствии с ежегодно утверждаемыми ими программами профилактики нарушений.</w:t>
      </w:r>
    </w:p>
    <w:p w:rsidR="008E1BB5" w:rsidRPr="00EF42EA" w:rsidRDefault="008E1BB5" w:rsidP="008E1BB5">
      <w:pPr>
        <w:pStyle w:val="pj"/>
        <w:shd w:val="clear" w:color="auto" w:fill="FFFFFF"/>
        <w:spacing w:before="0" w:beforeAutospacing="0" w:after="0" w:afterAutospacing="0"/>
        <w:jc w:val="both"/>
        <w:textAlignment w:val="baseline"/>
        <w:rPr>
          <w:color w:val="222222"/>
        </w:rPr>
      </w:pPr>
      <w:r w:rsidRPr="00EF42EA">
        <w:rPr>
          <w:color w:val="222222"/>
        </w:rPr>
        <w:t xml:space="preserve"> В целях профилактики нарушений обязательных требований органы государственного контроля (надзора), органы муниципального контроля:</w:t>
      </w:r>
    </w:p>
    <w:p w:rsidR="008E1BB5" w:rsidRPr="00EF42EA" w:rsidRDefault="008E1BB5" w:rsidP="008E1BB5">
      <w:pPr>
        <w:pStyle w:val="pj"/>
        <w:shd w:val="clear" w:color="auto" w:fill="FFFFFF"/>
        <w:spacing w:before="0" w:beforeAutospacing="0" w:after="0" w:afterAutospacing="0"/>
        <w:jc w:val="both"/>
        <w:textAlignment w:val="baseline"/>
        <w:rPr>
          <w:color w:val="222222"/>
        </w:rPr>
      </w:pPr>
      <w:r w:rsidRPr="00EF42EA">
        <w:rPr>
          <w:color w:val="222222"/>
        </w:rPr>
        <w:t>1) обеспечивают размещение на официальных сайтах в сети "Интернет" для каждого вида государственного контроля (надзора), муниципального контроля перечней нормативных правовых актов или их отдельных частей, содержащих обязательные требования, оценка соблюдения которых является предметом государственного контроля (надзора), муниципального контроля, а также текстов соответствующих нормативных правовых актов;</w:t>
      </w:r>
    </w:p>
    <w:p w:rsidR="008E1BB5" w:rsidRPr="00EF42EA" w:rsidRDefault="008E1BB5" w:rsidP="008E1BB5">
      <w:pPr>
        <w:pStyle w:val="pj"/>
        <w:shd w:val="clear" w:color="auto" w:fill="FFFFFF"/>
        <w:spacing w:before="0" w:beforeAutospacing="0" w:after="0" w:afterAutospacing="0"/>
        <w:jc w:val="both"/>
        <w:textAlignment w:val="baseline"/>
        <w:rPr>
          <w:color w:val="222222"/>
        </w:rPr>
      </w:pPr>
      <w:r w:rsidRPr="00EF42EA">
        <w:rPr>
          <w:color w:val="222222"/>
        </w:rPr>
        <w:t>2) осуществляют информирование юридических лиц, индивидуальных предпринимателей по вопросам соблюдения обязательных требований, в том числе посредством разработки и опубликования руководств по соблюдению обязательных требований, проведения семинаров и конференций, разъяснительной работы в средствах массовой информации и иными способами. В случае изменения обязательных требований органы государственного контроля (надзора), органы муниципального контроля подготавливают и распространяют комментарии о содержании новых нормативных правовых актов, устанавливающих обязательные требования, внесенных изменениях в действующие акты, сроках и порядке вступления их в действие, а также рекомендации о проведении необходимых организационных, технических мероприятий, направленных на внедрение и обеспечение соблюдения обязательных требований;</w:t>
      </w:r>
    </w:p>
    <w:p w:rsidR="008E1BB5" w:rsidRPr="00EF42EA" w:rsidRDefault="008E1BB5" w:rsidP="008E1BB5">
      <w:pPr>
        <w:pStyle w:val="pj"/>
        <w:shd w:val="clear" w:color="auto" w:fill="FFFFFF"/>
        <w:spacing w:before="0" w:beforeAutospacing="0" w:after="0" w:afterAutospacing="0"/>
        <w:jc w:val="both"/>
        <w:textAlignment w:val="baseline"/>
        <w:rPr>
          <w:color w:val="222222"/>
        </w:rPr>
      </w:pPr>
      <w:r w:rsidRPr="00EF42EA">
        <w:rPr>
          <w:color w:val="222222"/>
        </w:rPr>
        <w:lastRenderedPageBreak/>
        <w:t>3) обеспечивают регулярное (не реже одного раза в год) обобщение практики осуществления в соответствующей сфере деятельности государственного контроля (надзора), муниципального контроля и размещение на официальных сайтах в сети "Интернет" соответствующих обобщений, в том числе с указанием наиболее часто встречающихся случаев нарушений обязательных требований с рекомендациями в отношении мер, которые должны приниматься юридическими лицами, индивидуальными предпринимателями в целях недопущения таких нарушений;</w:t>
      </w:r>
    </w:p>
    <w:p w:rsidR="008E1BB5" w:rsidRPr="00EF42EA" w:rsidRDefault="008E1BB5" w:rsidP="008E1BB5">
      <w:pPr>
        <w:pStyle w:val="pj"/>
        <w:shd w:val="clear" w:color="auto" w:fill="FFFFFF"/>
        <w:spacing w:before="0" w:beforeAutospacing="0" w:after="0" w:afterAutospacing="0"/>
        <w:jc w:val="both"/>
        <w:textAlignment w:val="baseline"/>
        <w:rPr>
          <w:color w:val="222222"/>
        </w:rPr>
      </w:pPr>
      <w:r w:rsidRPr="00EF42EA">
        <w:rPr>
          <w:color w:val="222222"/>
        </w:rPr>
        <w:t>4) выдают предостережения о недопустимости нарушения обязательных требований в соответствии с частями 5 - 7 настоящей статьи, если иной порядок не установлен федеральным законом.</w:t>
      </w:r>
    </w:p>
    <w:p w:rsidR="008E1BB5" w:rsidRPr="00EF42EA" w:rsidRDefault="008E1BB5" w:rsidP="008E1BB5">
      <w:pPr>
        <w:jc w:val="both"/>
      </w:pPr>
    </w:p>
    <w:p w:rsidR="008E1BB5" w:rsidRPr="00EF42EA" w:rsidRDefault="008E1BB5" w:rsidP="008E1BB5">
      <w:pPr>
        <w:jc w:val="both"/>
        <w:rPr>
          <w:b/>
        </w:rPr>
      </w:pPr>
      <w:r w:rsidRPr="00EF42EA">
        <w:rPr>
          <w:b/>
        </w:rPr>
        <w:t>4. Порядок и формы контроля за осуществлением муниципального контроля</w:t>
      </w:r>
    </w:p>
    <w:p w:rsidR="008E1BB5" w:rsidRPr="00EF42EA" w:rsidRDefault="008E1BB5" w:rsidP="008E1BB5">
      <w:pPr>
        <w:jc w:val="both"/>
      </w:pPr>
      <w:r w:rsidRPr="00EF42EA">
        <w:t>Порядок осуществления текущего контроля за соблюдением</w:t>
      </w:r>
    </w:p>
    <w:p w:rsidR="008E1BB5" w:rsidRPr="00EF42EA" w:rsidRDefault="008E1BB5" w:rsidP="008E1BB5">
      <w:pPr>
        <w:jc w:val="both"/>
      </w:pPr>
      <w:r w:rsidRPr="00EF42EA">
        <w:t>и исполнением должностными лицами (указать наименование структурного подразделения, непосредственно осуществляющего муниципальный контроль) положений</w:t>
      </w:r>
    </w:p>
    <w:p w:rsidR="008E1BB5" w:rsidRPr="00EF42EA" w:rsidRDefault="008E1BB5" w:rsidP="008E1BB5">
      <w:pPr>
        <w:jc w:val="both"/>
      </w:pPr>
      <w:r w:rsidRPr="00EF42EA">
        <w:t>Административного регламента и иных нормативных правовых актов, устанавливающих требования к исполнению муниципальной функции, а также за принятием ими решений</w:t>
      </w:r>
    </w:p>
    <w:p w:rsidR="008E1BB5" w:rsidRPr="00EF42EA" w:rsidRDefault="008E1BB5" w:rsidP="008E1BB5">
      <w:pPr>
        <w:jc w:val="both"/>
      </w:pPr>
      <w:r w:rsidRPr="00EF42EA">
        <w:t>63.  Текущий контроль за соблюдением и исполнением должностными лицами администрации Пролетарского сельсовета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главой Пролетарского сельсовета , в том числе путем проведения анализа соблюдения и исполнения специалистами  администрации Пролетарского сельсовета  законодательства Российской Федерации, Новосибирской области, муниципальных правовых актов и положений Административного регламента.</w:t>
      </w:r>
    </w:p>
    <w:p w:rsidR="008E1BB5" w:rsidRPr="00EF42EA" w:rsidRDefault="008E1BB5" w:rsidP="008E1BB5">
      <w:pPr>
        <w:jc w:val="both"/>
        <w:rPr>
          <w:b/>
        </w:rPr>
      </w:pPr>
      <w:r w:rsidRPr="00EF42EA">
        <w:rPr>
          <w:b/>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8E1BB5" w:rsidRPr="00EF42EA" w:rsidRDefault="008E1BB5" w:rsidP="008E1BB5">
      <w:pPr>
        <w:jc w:val="both"/>
      </w:pPr>
      <w:r w:rsidRPr="00EF42EA">
        <w:t>64.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Пролетарского сельсовета .</w:t>
      </w:r>
    </w:p>
    <w:p w:rsidR="008E1BB5" w:rsidRPr="00EF42EA" w:rsidRDefault="008E1BB5" w:rsidP="008E1BB5">
      <w:pPr>
        <w:jc w:val="both"/>
      </w:pPr>
      <w:r w:rsidRPr="00EF42EA">
        <w:t>65. Для проведения проверки распоряжением администрации Пролетарского сельсовета создается комиссия.</w:t>
      </w:r>
    </w:p>
    <w:p w:rsidR="008E1BB5" w:rsidRPr="00EF42EA" w:rsidRDefault="008E1BB5" w:rsidP="008E1BB5">
      <w:pPr>
        <w:jc w:val="both"/>
      </w:pPr>
      <w:r w:rsidRPr="00EF42EA">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8E1BB5" w:rsidRPr="00EF42EA" w:rsidRDefault="008E1BB5" w:rsidP="008E1BB5">
      <w:pPr>
        <w:jc w:val="both"/>
      </w:pPr>
      <w:r w:rsidRPr="00EF42EA">
        <w:t>66.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8E1BB5" w:rsidRPr="00EF42EA" w:rsidRDefault="008E1BB5" w:rsidP="008E1BB5">
      <w:pPr>
        <w:jc w:val="both"/>
      </w:pPr>
      <w:r w:rsidRPr="00EF42EA">
        <w:t>67. Результаты проверки оформляются в виде акта проверки, в котором указываются выявленные недостатки и предложения по их устранению.</w:t>
      </w:r>
    </w:p>
    <w:p w:rsidR="008E1BB5" w:rsidRPr="00EF42EA" w:rsidRDefault="008E1BB5" w:rsidP="008E1BB5">
      <w:pPr>
        <w:jc w:val="both"/>
      </w:pPr>
      <w:r w:rsidRPr="00EF42EA">
        <w:t>Акт проверки подписывается всеми членами комиссии.</w:t>
      </w:r>
    </w:p>
    <w:p w:rsidR="008E1BB5" w:rsidRPr="00EF42EA" w:rsidRDefault="008E1BB5" w:rsidP="008E1BB5">
      <w:pPr>
        <w:jc w:val="both"/>
      </w:pPr>
      <w:r w:rsidRPr="00EF42EA">
        <w:t>Ответственность должностных лиц  администрации Пролетарского сельсовета  за решения  и действия (бездействие), принимаемые (осуществляемые) ими в ходе исполнения муниципальной функции</w:t>
      </w:r>
    </w:p>
    <w:p w:rsidR="008E1BB5" w:rsidRPr="00EF42EA" w:rsidRDefault="008E1BB5" w:rsidP="008E1BB5">
      <w:pPr>
        <w:jc w:val="both"/>
      </w:pPr>
      <w:r w:rsidRPr="00EF42EA">
        <w:t>68.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8E1BB5" w:rsidRPr="00EF42EA" w:rsidRDefault="008E1BB5" w:rsidP="008E1BB5">
      <w:pPr>
        <w:jc w:val="both"/>
      </w:pPr>
      <w:r w:rsidRPr="00EF42EA">
        <w:t xml:space="preserve"> 69. Персональная ответственность должностных лиц  администрации Пролетарского сельсовета закрепляется в их должностных регламентах в соответствии с требованиями законодательства Российской Федерации. </w:t>
      </w:r>
    </w:p>
    <w:p w:rsidR="008E1BB5" w:rsidRPr="00EF42EA" w:rsidRDefault="008E1BB5" w:rsidP="008E1BB5">
      <w:pPr>
        <w:jc w:val="both"/>
      </w:pPr>
      <w:r w:rsidRPr="00EF42EA">
        <w:lastRenderedPageBreak/>
        <w:t xml:space="preserve">70.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8E1BB5" w:rsidRPr="00EF42EA" w:rsidRDefault="008E1BB5" w:rsidP="008E1BB5">
      <w:pPr>
        <w:jc w:val="both"/>
        <w:rPr>
          <w:b/>
        </w:rPr>
      </w:pPr>
      <w:r w:rsidRPr="00EF42EA">
        <w:t xml:space="preserve"> </w:t>
      </w:r>
      <w:r w:rsidRPr="00EF42EA">
        <w:rPr>
          <w:b/>
        </w:rPr>
        <w:t>Положения, характеризующие требования к порядку и формам контроля за исполнением муниципальной функции, в том числе со стороны граждан, их объединений и организаций</w:t>
      </w:r>
    </w:p>
    <w:p w:rsidR="008E1BB5" w:rsidRPr="00EF42EA" w:rsidRDefault="008E1BB5" w:rsidP="008E1BB5">
      <w:pPr>
        <w:jc w:val="both"/>
      </w:pPr>
      <w:r w:rsidRPr="00EF42EA">
        <w:t xml:space="preserve"> 71. Граждане, их объединения и организации имеют право на любые предусмотренные законодательством Российской Федерации формы контроля за исполнением муниципальной функции. </w:t>
      </w:r>
    </w:p>
    <w:p w:rsidR="008E1BB5" w:rsidRPr="00EF42EA" w:rsidRDefault="008E1BB5" w:rsidP="008E1BB5">
      <w:pPr>
        <w:jc w:val="both"/>
      </w:pPr>
      <w:r w:rsidRPr="00EF42EA">
        <w:t xml:space="preserve">72. Граждане, их объединения и организации вправе обратиться в администрацию Пролетарского сельсовета  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 Пролетарского сельсовета   положений Административного регламента, иных нормативных правовых актов, устанавливающих требования к исполнению муниципальной функции. </w:t>
      </w:r>
    </w:p>
    <w:p w:rsidR="008E1BB5" w:rsidRPr="00EF42EA" w:rsidRDefault="008E1BB5" w:rsidP="008E1BB5">
      <w:pPr>
        <w:jc w:val="both"/>
        <w:rPr>
          <w:b/>
        </w:rPr>
      </w:pPr>
      <w:r w:rsidRPr="00EF42EA">
        <w:rPr>
          <w:b/>
        </w:rPr>
        <w:t>5. Досудебный (внесудебный) порядок обжалования решений</w:t>
      </w:r>
    </w:p>
    <w:p w:rsidR="008E1BB5" w:rsidRPr="00EF42EA" w:rsidRDefault="008E1BB5" w:rsidP="008E1BB5">
      <w:pPr>
        <w:jc w:val="both"/>
        <w:rPr>
          <w:b/>
        </w:rPr>
      </w:pPr>
      <w:r w:rsidRPr="00EF42EA">
        <w:rPr>
          <w:b/>
        </w:rPr>
        <w:t>и действий (бездействия) администрации Пролетарского сельсовета  при исполнении муниципальной функции,</w:t>
      </w:r>
    </w:p>
    <w:p w:rsidR="008E1BB5" w:rsidRPr="00EF42EA" w:rsidRDefault="008E1BB5" w:rsidP="008E1BB5">
      <w:pPr>
        <w:jc w:val="both"/>
        <w:rPr>
          <w:b/>
        </w:rPr>
      </w:pPr>
      <w:r w:rsidRPr="00EF42EA">
        <w:rPr>
          <w:b/>
        </w:rPr>
        <w:t>а также должностных лиц</w:t>
      </w:r>
    </w:p>
    <w:p w:rsidR="008E1BB5" w:rsidRPr="00EF42EA" w:rsidRDefault="008E1BB5" w:rsidP="008E1BB5">
      <w:pPr>
        <w:jc w:val="both"/>
      </w:pPr>
      <w:r w:rsidRPr="00EF42EA">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8E1BB5" w:rsidRPr="00EF42EA" w:rsidRDefault="008E1BB5" w:rsidP="008E1BB5">
      <w:pPr>
        <w:jc w:val="both"/>
      </w:pPr>
      <w:r w:rsidRPr="00EF42EA">
        <w:t>73. Заявители вправе обжаловать решения, действия (бездействие) администрации  Пролетарского сельсовета, должностных лиц администрации в досудебном (внесудебном) порядке.</w:t>
      </w:r>
    </w:p>
    <w:p w:rsidR="008E1BB5" w:rsidRPr="00EF42EA" w:rsidRDefault="008E1BB5" w:rsidP="008E1BB5">
      <w:pPr>
        <w:jc w:val="both"/>
      </w:pPr>
      <w:r w:rsidRPr="00EF42EA">
        <w:t xml:space="preserve">Обжалование действий (бездействия) администрации Пролетарского сельсовета,  должностных лиц  администрации Пролетарского сельсовета,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8E1BB5" w:rsidRPr="00EF42EA" w:rsidRDefault="008E1BB5" w:rsidP="008E1BB5">
      <w:pPr>
        <w:jc w:val="both"/>
      </w:pPr>
      <w:r w:rsidRPr="00EF42EA">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8E1BB5" w:rsidRPr="00EF42EA" w:rsidRDefault="008E1BB5" w:rsidP="008E1BB5">
      <w:pPr>
        <w:jc w:val="both"/>
      </w:pPr>
      <w:r w:rsidRPr="00EF42EA">
        <w:t xml:space="preserve">74. 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8E1BB5" w:rsidRPr="00EF42EA" w:rsidRDefault="008E1BB5" w:rsidP="008E1BB5">
      <w:pPr>
        <w:jc w:val="both"/>
      </w:pPr>
      <w:r w:rsidRPr="00EF42EA">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w:t>
      </w:r>
    </w:p>
    <w:p w:rsidR="008E1BB5" w:rsidRPr="00EF42EA" w:rsidRDefault="008E1BB5" w:rsidP="008E1BB5">
      <w:pPr>
        <w:jc w:val="both"/>
      </w:pPr>
      <w:r w:rsidRPr="00EF42EA">
        <w:t xml:space="preserve">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8E1BB5" w:rsidRPr="00EF42EA" w:rsidRDefault="008E1BB5" w:rsidP="008E1BB5">
      <w:pPr>
        <w:jc w:val="both"/>
      </w:pPr>
      <w:r w:rsidRPr="00EF42EA">
        <w:t xml:space="preserve">Дополнительно в жалобе могут быть указаны: </w:t>
      </w:r>
    </w:p>
    <w:p w:rsidR="008E1BB5" w:rsidRPr="00EF42EA" w:rsidRDefault="008E1BB5" w:rsidP="008E1BB5">
      <w:pPr>
        <w:jc w:val="both"/>
      </w:pPr>
      <w:r w:rsidRPr="00EF42EA">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8E1BB5" w:rsidRPr="00EF42EA" w:rsidRDefault="008E1BB5" w:rsidP="008E1BB5">
      <w:pPr>
        <w:jc w:val="both"/>
      </w:pPr>
      <w:r w:rsidRPr="00EF42EA">
        <w:t xml:space="preserve">суть обжалуемого действия (бездействия); </w:t>
      </w:r>
    </w:p>
    <w:p w:rsidR="008E1BB5" w:rsidRPr="00EF42EA" w:rsidRDefault="008E1BB5" w:rsidP="008E1BB5">
      <w:pPr>
        <w:jc w:val="both"/>
      </w:pPr>
      <w:r w:rsidRPr="00EF42EA">
        <w:lastRenderedPageBreak/>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8E1BB5" w:rsidRPr="00EF42EA" w:rsidRDefault="008E1BB5" w:rsidP="008E1BB5">
      <w:pPr>
        <w:jc w:val="both"/>
      </w:pPr>
      <w:r w:rsidRPr="00EF42EA">
        <w:t xml:space="preserve">иные сведения, которые заинтересованное лицо считает необходимым сообщить. </w:t>
      </w:r>
    </w:p>
    <w:p w:rsidR="008E1BB5" w:rsidRPr="00EF42EA" w:rsidRDefault="008E1BB5" w:rsidP="008E1BB5">
      <w:pPr>
        <w:jc w:val="both"/>
      </w:pPr>
      <w:r w:rsidRPr="00EF42EA">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8E1BB5" w:rsidRPr="00EF42EA" w:rsidRDefault="008E1BB5" w:rsidP="008E1BB5">
      <w:pPr>
        <w:jc w:val="both"/>
        <w:rPr>
          <w:b/>
        </w:rPr>
      </w:pPr>
      <w:r w:rsidRPr="00EF42EA">
        <w:rPr>
          <w:b/>
        </w:rPr>
        <w:t>Предмет досудебного (внесудебного) обжалования</w:t>
      </w:r>
    </w:p>
    <w:p w:rsidR="008E1BB5" w:rsidRPr="00EF42EA" w:rsidRDefault="008E1BB5" w:rsidP="008E1BB5">
      <w:pPr>
        <w:jc w:val="both"/>
      </w:pPr>
      <w:r w:rsidRPr="00EF42EA">
        <w:t xml:space="preserve">75. Предметом досудебного (внесудебного) обжалования являются действия (бездействие) должностных лиц  администрации Пролетарского сельсовета, а также принимаемые ими решения при исполнении муниципальной функции, в том числе связанные с: </w:t>
      </w:r>
    </w:p>
    <w:p w:rsidR="008E1BB5" w:rsidRPr="00EF42EA" w:rsidRDefault="008E1BB5" w:rsidP="008E1BB5">
      <w:pPr>
        <w:jc w:val="both"/>
      </w:pPr>
      <w:r w:rsidRPr="00EF42EA">
        <w:t xml:space="preserve">необоснованным отказом в исполнении муниципальной функции; </w:t>
      </w:r>
    </w:p>
    <w:p w:rsidR="008E1BB5" w:rsidRPr="00EF42EA" w:rsidRDefault="008E1BB5" w:rsidP="008E1BB5">
      <w:pPr>
        <w:jc w:val="both"/>
      </w:pPr>
      <w:r w:rsidRPr="00EF42EA">
        <w:t xml:space="preserve">нарушением установленного порядка исполнения муниципальной функции; </w:t>
      </w:r>
    </w:p>
    <w:p w:rsidR="008E1BB5" w:rsidRPr="00EF42EA" w:rsidRDefault="008E1BB5" w:rsidP="008E1BB5">
      <w:pPr>
        <w:jc w:val="both"/>
      </w:pPr>
      <w:r w:rsidRPr="00EF42EA">
        <w:t xml:space="preserve">нарушением иных прав заинтересованного лица при осуществлении муниципальной функции. </w:t>
      </w:r>
    </w:p>
    <w:p w:rsidR="008E1BB5" w:rsidRPr="00EF42EA" w:rsidRDefault="008E1BB5" w:rsidP="008E1BB5">
      <w:pPr>
        <w:jc w:val="both"/>
        <w:rPr>
          <w:b/>
        </w:rPr>
      </w:pPr>
      <w:r w:rsidRPr="00EF42EA">
        <w:rPr>
          <w:b/>
        </w:rPr>
        <w:t>Перечень оснований для приостановления рассмотрения жалобы и случаев, в которых ответ на жалобу не дается</w:t>
      </w:r>
    </w:p>
    <w:p w:rsidR="008E1BB5" w:rsidRPr="00EF42EA" w:rsidRDefault="008E1BB5" w:rsidP="008E1BB5">
      <w:pPr>
        <w:jc w:val="both"/>
      </w:pPr>
      <w:r w:rsidRPr="00EF42EA">
        <w:t>76.  Оснований для приостановления рассмотрения жалобы не предусмотрено.</w:t>
      </w:r>
    </w:p>
    <w:p w:rsidR="008E1BB5" w:rsidRPr="00EF42EA" w:rsidRDefault="008E1BB5" w:rsidP="008E1BB5">
      <w:pPr>
        <w:jc w:val="both"/>
      </w:pPr>
      <w:r w:rsidRPr="00EF42EA">
        <w:t xml:space="preserve">77. Ответ на жалобу не дается в случаях: </w:t>
      </w:r>
    </w:p>
    <w:p w:rsidR="008E1BB5" w:rsidRPr="00EF42EA" w:rsidRDefault="008E1BB5" w:rsidP="008E1BB5">
      <w:pPr>
        <w:jc w:val="both"/>
      </w:pPr>
      <w:r w:rsidRPr="00EF42EA">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8E1BB5" w:rsidRPr="00EF42EA" w:rsidRDefault="008E1BB5" w:rsidP="008E1BB5">
      <w:pPr>
        <w:ind w:firstLine="284"/>
        <w:jc w:val="both"/>
        <w:rPr>
          <w:color w:val="000000"/>
        </w:rPr>
      </w:pPr>
      <w:r w:rsidRPr="00EF42EA">
        <w:rPr>
          <w:color w:val="000000"/>
        </w:rPr>
        <w:t>Обращение, в котором обжалуется судебное решение, в течение семи дней со дня регистрации возвращается гражданину, направившему обращение, с разъяснением порядка обжалования данного судебного решения;</w:t>
      </w:r>
    </w:p>
    <w:p w:rsidR="008E1BB5" w:rsidRPr="00EF42EA" w:rsidRDefault="008E1BB5" w:rsidP="008E1BB5">
      <w:pPr>
        <w:jc w:val="both"/>
      </w:pPr>
      <w:r w:rsidRPr="00EF42EA">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8E1BB5" w:rsidRPr="00EF42EA" w:rsidRDefault="008E1BB5" w:rsidP="008E1BB5">
      <w:pPr>
        <w:jc w:val="both"/>
      </w:pPr>
      <w:r w:rsidRPr="00EF42EA">
        <w:t xml:space="preserve">если текст письменного обращения не поддается прочтению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ли почтовый адрес поддаются прочтению; </w:t>
      </w:r>
    </w:p>
    <w:p w:rsidR="008E1BB5" w:rsidRPr="00EF42EA" w:rsidRDefault="008E1BB5" w:rsidP="008E1BB5">
      <w:pPr>
        <w:jc w:val="both"/>
      </w:pPr>
      <w:r w:rsidRPr="00EF42EA">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8E1BB5" w:rsidRPr="00EF42EA" w:rsidRDefault="008E1BB5" w:rsidP="008E1BB5">
      <w:pPr>
        <w:jc w:val="both"/>
      </w:pPr>
      <w:r w:rsidRPr="00EF42EA">
        <w:t xml:space="preserve">если в письменном обращении заинтересованного лица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Пролетарского сельсовета ,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 условии, что указанное обращение и ранее направляемые обращения направлялись в администрацию Пролетарского сельсовета или одному и тому же должностному лицу. О данном решении уведомляется заинтересованное лицо, направившее обращение. </w:t>
      </w:r>
    </w:p>
    <w:p w:rsidR="008E1BB5" w:rsidRPr="00EF42EA" w:rsidRDefault="008E1BB5" w:rsidP="008E1BB5">
      <w:pPr>
        <w:jc w:val="both"/>
      </w:pPr>
      <w:r w:rsidRPr="00EF42EA">
        <w:t>78. Уполномоченный на рассмотрение жалобы орган отказывает в удовлетворении жалобы в следующих случаях:</w:t>
      </w:r>
    </w:p>
    <w:p w:rsidR="008E1BB5" w:rsidRPr="00EF42EA" w:rsidRDefault="008E1BB5" w:rsidP="008E1BB5">
      <w:pPr>
        <w:jc w:val="both"/>
      </w:pPr>
      <w:r w:rsidRPr="00EF42EA">
        <w:lastRenderedPageBreak/>
        <w:t>наличие вступившего в законную силу решения суда, арбитражного суда по жалобе о том же предмете и по тем же основаниям;</w:t>
      </w:r>
    </w:p>
    <w:p w:rsidR="008E1BB5" w:rsidRPr="00EF42EA" w:rsidRDefault="008E1BB5" w:rsidP="008E1BB5">
      <w:pPr>
        <w:jc w:val="both"/>
      </w:pPr>
      <w:r w:rsidRPr="00EF42EA">
        <w:t>подача жалобы лицом, полномочия которого не подтверждены в порядке, установленном законодательством Российской Федерации;</w:t>
      </w:r>
    </w:p>
    <w:p w:rsidR="008E1BB5" w:rsidRPr="00EF42EA" w:rsidRDefault="008E1BB5" w:rsidP="008E1BB5">
      <w:pPr>
        <w:jc w:val="both"/>
      </w:pPr>
      <w:r w:rsidRPr="00EF42EA">
        <w:t>наличие решения по жалобе, принятого ранее в отношении того же заявителя и по тому же предмету жалобы.</w:t>
      </w:r>
    </w:p>
    <w:p w:rsidR="008E1BB5" w:rsidRPr="00EF42EA" w:rsidRDefault="008E1BB5" w:rsidP="008E1BB5">
      <w:pPr>
        <w:jc w:val="both"/>
        <w:rPr>
          <w:b/>
        </w:rPr>
      </w:pPr>
      <w:r w:rsidRPr="00EF42EA">
        <w:rPr>
          <w:b/>
        </w:rPr>
        <w:t>Основания для начала процедуры досудебного (внесудебного) обжалования</w:t>
      </w:r>
    </w:p>
    <w:p w:rsidR="008E1BB5" w:rsidRPr="00EF42EA" w:rsidRDefault="008E1BB5" w:rsidP="008E1BB5">
      <w:pPr>
        <w:jc w:val="both"/>
      </w:pPr>
      <w:r w:rsidRPr="00EF42EA">
        <w:t>79. Основанием для начала процедуры досудебного (внесудебного) обжалования является поступление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8E1BB5" w:rsidRPr="00EF42EA" w:rsidRDefault="008E1BB5" w:rsidP="008E1BB5">
      <w:pPr>
        <w:jc w:val="both"/>
        <w:rPr>
          <w:b/>
        </w:rPr>
      </w:pPr>
      <w:r w:rsidRPr="00EF42EA">
        <w:rPr>
          <w:b/>
        </w:rPr>
        <w:t>Права заинтересованных лиц на получение информации и документов, необходимых для обоснования и рассмотрения жалобы</w:t>
      </w:r>
    </w:p>
    <w:p w:rsidR="008E1BB5" w:rsidRPr="00EF42EA" w:rsidRDefault="008E1BB5" w:rsidP="008E1BB5">
      <w:pPr>
        <w:jc w:val="both"/>
      </w:pPr>
      <w:r w:rsidRPr="00EF42EA">
        <w:t xml:space="preserve">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5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8E1BB5" w:rsidRPr="00EF42EA" w:rsidRDefault="008E1BB5" w:rsidP="008E1BB5">
      <w:pPr>
        <w:jc w:val="both"/>
      </w:pPr>
      <w:r w:rsidRPr="00EF42EA">
        <w:t xml:space="preserve">80. При подаче жалобы заинтересованное лицо вправе получить следующую информацию: </w:t>
      </w:r>
    </w:p>
    <w:p w:rsidR="008E1BB5" w:rsidRPr="00EF42EA" w:rsidRDefault="008E1BB5" w:rsidP="008E1BB5">
      <w:pPr>
        <w:jc w:val="both"/>
      </w:pPr>
      <w:r w:rsidRPr="00EF42EA">
        <w:t xml:space="preserve">местонахождение  администрации Пролетарского сельсовета; </w:t>
      </w:r>
    </w:p>
    <w:p w:rsidR="008E1BB5" w:rsidRPr="00EF42EA" w:rsidRDefault="008E1BB5" w:rsidP="008E1BB5">
      <w:pPr>
        <w:jc w:val="both"/>
      </w:pPr>
      <w:r w:rsidRPr="00EF42EA">
        <w:t xml:space="preserve">перечень номеров телефонов для получения сведений о прохождении процедур по рассмотрению жалобы; </w:t>
      </w:r>
    </w:p>
    <w:p w:rsidR="008E1BB5" w:rsidRPr="00EF42EA" w:rsidRDefault="008E1BB5" w:rsidP="008E1BB5">
      <w:pPr>
        <w:jc w:val="both"/>
      </w:pPr>
      <w:r w:rsidRPr="00EF42EA">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8E1BB5" w:rsidRPr="00EF42EA" w:rsidRDefault="008E1BB5" w:rsidP="008E1BB5">
      <w:pPr>
        <w:jc w:val="both"/>
      </w:pPr>
      <w:r w:rsidRPr="00EF42EA">
        <w:t xml:space="preserve">81. При подаче жалобы заинтересованное лицо вправе получить в администрации Пролетарского сельсовета копии документов, подтверждающих обжалуемое действие (бездействие), решение должностного лица. </w:t>
      </w:r>
    </w:p>
    <w:p w:rsidR="008E1BB5" w:rsidRPr="00EF42EA" w:rsidRDefault="008E1BB5" w:rsidP="008E1BB5">
      <w:pPr>
        <w:jc w:val="both"/>
        <w:rPr>
          <w:b/>
        </w:rPr>
      </w:pPr>
      <w:r w:rsidRPr="00EF42EA">
        <w:rPr>
          <w:b/>
        </w:rPr>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8E1BB5" w:rsidRPr="00EF42EA" w:rsidRDefault="008E1BB5" w:rsidP="008E1BB5">
      <w:pPr>
        <w:jc w:val="both"/>
      </w:pPr>
      <w:r w:rsidRPr="00EF42EA">
        <w:t xml:space="preserve">82.Жалоба на действия (бездействие) администрации Пролетарского сельсовета , должностных лиц  администрации Пролетарского сельсовета , а также на принимаемые ими решения при исполнении муниципальной функции может быть направлена: </w:t>
      </w:r>
    </w:p>
    <w:p w:rsidR="008E1BB5" w:rsidRPr="00EF42EA" w:rsidRDefault="008E1BB5" w:rsidP="008E1BB5">
      <w:pPr>
        <w:jc w:val="both"/>
      </w:pPr>
      <w:r w:rsidRPr="00EF42EA">
        <w:t xml:space="preserve">Главе Пролетарского сельсовета  - при обжаловании действий (бездействия) должностных лиц, а также принимаемых ими решений при исполнении муниципальной функции. </w:t>
      </w:r>
    </w:p>
    <w:p w:rsidR="008E1BB5" w:rsidRPr="00EF42EA" w:rsidRDefault="008E1BB5" w:rsidP="008E1BB5">
      <w:pPr>
        <w:jc w:val="both"/>
      </w:pPr>
      <w:r w:rsidRPr="00EF42EA">
        <w:t xml:space="preserve"> 83. 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8E1BB5" w:rsidRPr="00EF42EA" w:rsidRDefault="008E1BB5" w:rsidP="008E1BB5">
      <w:pPr>
        <w:jc w:val="both"/>
        <w:rPr>
          <w:b/>
        </w:rPr>
      </w:pPr>
      <w:r w:rsidRPr="00EF42EA">
        <w:rPr>
          <w:b/>
        </w:rPr>
        <w:t>Срок рассмотрения жалобы</w:t>
      </w:r>
    </w:p>
    <w:p w:rsidR="008E1BB5" w:rsidRPr="00EF42EA" w:rsidRDefault="008E1BB5" w:rsidP="008E1BB5">
      <w:pPr>
        <w:widowControl w:val="0"/>
        <w:jc w:val="both"/>
      </w:pPr>
      <w:r w:rsidRPr="00EF42EA">
        <w:t xml:space="preserve"> 84.  Срок рассмотрения жалобы не может превышать 30 дней со дня ее регистрации. </w:t>
      </w:r>
    </w:p>
    <w:p w:rsidR="008E1BB5" w:rsidRPr="00EF42EA" w:rsidRDefault="008E1BB5" w:rsidP="008E1BB5">
      <w:pPr>
        <w:jc w:val="both"/>
      </w:pPr>
      <w:r w:rsidRPr="00EF42EA">
        <w:t xml:space="preserve">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 </w:t>
      </w:r>
    </w:p>
    <w:p w:rsidR="008E1BB5" w:rsidRPr="00EF42EA" w:rsidRDefault="008E1BB5" w:rsidP="008E1BB5">
      <w:pPr>
        <w:jc w:val="both"/>
        <w:rPr>
          <w:b/>
        </w:rPr>
      </w:pPr>
      <w:r w:rsidRPr="00EF42EA">
        <w:rPr>
          <w:b/>
        </w:rPr>
        <w:t>Результат досудебного (внесудебного) обжалования</w:t>
      </w:r>
    </w:p>
    <w:p w:rsidR="008E1BB5" w:rsidRPr="00EF42EA" w:rsidRDefault="008E1BB5" w:rsidP="008E1BB5">
      <w:pPr>
        <w:jc w:val="both"/>
      </w:pPr>
      <w:r w:rsidRPr="00EF42EA">
        <w:t xml:space="preserve"> 85.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w:t>
      </w:r>
      <w:r w:rsidRPr="00EF42EA">
        <w:lastRenderedPageBreak/>
        <w:t>мотивированный ответ о результатах рассмотрения жалобы (способом, указанным заявителем в жалобе лично, по почте или электронной почтой).</w:t>
      </w:r>
    </w:p>
    <w:p w:rsidR="008E1BB5" w:rsidRPr="00EF42EA" w:rsidRDefault="008E1BB5" w:rsidP="008E1BB5">
      <w:pPr>
        <w:jc w:val="both"/>
      </w:pPr>
      <w:r w:rsidRPr="00EF42EA">
        <w:t>Решение об удовлетворении жалобы или об отказе в ее удовлетворении принимается в форме акта уполномоченного на ее рассмотрение органа.</w:t>
      </w:r>
    </w:p>
    <w:p w:rsidR="008E1BB5" w:rsidRPr="00EF42EA" w:rsidRDefault="008E1BB5" w:rsidP="008E1BB5">
      <w:pPr>
        <w:jc w:val="both"/>
      </w:pPr>
      <w:r w:rsidRPr="00EF42EA">
        <w:t>86. В ответе по результатам рассмотрения жалобы указываются:</w:t>
      </w:r>
    </w:p>
    <w:p w:rsidR="008E1BB5" w:rsidRPr="00EF42EA" w:rsidRDefault="008E1BB5" w:rsidP="008E1BB5">
      <w:pPr>
        <w:jc w:val="both"/>
      </w:pPr>
      <w:r w:rsidRPr="00EF42EA">
        <w:t>наименование органа, рассмотревшего жалобу, должность, фамилия, имя, отчество (при наличии) должностного лица, принявшего решение по жалобе;</w:t>
      </w:r>
    </w:p>
    <w:p w:rsidR="008E1BB5" w:rsidRPr="00EF42EA" w:rsidRDefault="008E1BB5" w:rsidP="008E1BB5">
      <w:pPr>
        <w:jc w:val="both"/>
      </w:pPr>
      <w:r w:rsidRPr="00EF42EA">
        <w:t>номер, дата, место принятия решения, включая сведения о должностном лице, решение или действие (бездействие) которого обжалуется;</w:t>
      </w:r>
    </w:p>
    <w:p w:rsidR="008E1BB5" w:rsidRPr="00EF42EA" w:rsidRDefault="008E1BB5" w:rsidP="008E1BB5">
      <w:pPr>
        <w:jc w:val="both"/>
      </w:pPr>
      <w:r w:rsidRPr="00EF42EA">
        <w:t>фамилия, имя, отчество (при наличии) или наименование заявителя;</w:t>
      </w:r>
    </w:p>
    <w:p w:rsidR="008E1BB5" w:rsidRPr="00EF42EA" w:rsidRDefault="008E1BB5" w:rsidP="008E1BB5">
      <w:pPr>
        <w:jc w:val="both"/>
      </w:pPr>
      <w:r w:rsidRPr="00EF42EA">
        <w:t>основания для принятия решения по жалобе;</w:t>
      </w:r>
    </w:p>
    <w:p w:rsidR="008E1BB5" w:rsidRPr="00EF42EA" w:rsidRDefault="008E1BB5" w:rsidP="008E1BB5">
      <w:pPr>
        <w:jc w:val="both"/>
      </w:pPr>
      <w:r w:rsidRPr="00EF42EA">
        <w:t>принятое по жалобе решение;</w:t>
      </w:r>
    </w:p>
    <w:p w:rsidR="008E1BB5" w:rsidRPr="00EF42EA" w:rsidRDefault="008E1BB5" w:rsidP="008E1BB5">
      <w:pPr>
        <w:jc w:val="both"/>
      </w:pPr>
      <w:r w:rsidRPr="00EF42EA">
        <w:t>в случае если жалоба признана обоснованной – сроки устранения выявленных нарушений;</w:t>
      </w:r>
    </w:p>
    <w:p w:rsidR="008E1BB5" w:rsidRPr="00EF42EA" w:rsidRDefault="008E1BB5" w:rsidP="008E1BB5">
      <w:pPr>
        <w:jc w:val="both"/>
      </w:pPr>
      <w:r w:rsidRPr="00EF42EA">
        <w:t>сведения о порядке обжалования принятого по жалобе решения.</w:t>
      </w:r>
    </w:p>
    <w:p w:rsidR="008E1BB5" w:rsidRPr="00EF42EA" w:rsidRDefault="008E1BB5" w:rsidP="008E1BB5">
      <w:pPr>
        <w:jc w:val="both"/>
      </w:pPr>
      <w:r w:rsidRPr="00EF42EA">
        <w:t>87.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8E1BB5" w:rsidRPr="00EF42EA" w:rsidRDefault="008E1BB5" w:rsidP="008E1BB5">
      <w:pPr>
        <w:jc w:val="both"/>
      </w:pPr>
      <w:r w:rsidRPr="00EF42EA">
        <w:t xml:space="preserve">80. Информация о результатах рассмотрения жалобы на решения или действие (бездействие) должных лиц  администрации Пролетарского сельсовета  подлежит обязательному размещению на официальном сайте  администрации Пролетарского сельсовета  в сети Интернет в течение пяти рабочих дней после принятия решения. </w:t>
      </w:r>
    </w:p>
    <w:p w:rsidR="008E1BB5" w:rsidRPr="00EF42EA" w:rsidRDefault="008E1BB5" w:rsidP="008E1BB5">
      <w:pPr>
        <w:jc w:val="both"/>
      </w:pPr>
      <w:r w:rsidRPr="00EF42EA">
        <w:t xml:space="preserve"> </w:t>
      </w:r>
    </w:p>
    <w:p w:rsidR="008E1BB5" w:rsidRPr="00EF42EA" w:rsidRDefault="008E1BB5" w:rsidP="008E1BB5">
      <w:pPr>
        <w:jc w:val="both"/>
      </w:pPr>
    </w:p>
    <w:p w:rsidR="008E1BB5" w:rsidRPr="00EF42EA" w:rsidRDefault="008E1BB5" w:rsidP="008E1BB5">
      <w:pPr>
        <w:jc w:val="both"/>
        <w:sectPr w:rsidR="008E1BB5" w:rsidRPr="00EF42EA" w:rsidSect="008E1BB5">
          <w:type w:val="continuous"/>
          <w:pgSz w:w="11906" w:h="16838"/>
          <w:pgMar w:top="1134" w:right="849" w:bottom="1134" w:left="1560" w:header="709" w:footer="709" w:gutter="0"/>
          <w:cols w:space="720"/>
        </w:sectPr>
      </w:pPr>
    </w:p>
    <w:p w:rsidR="008E1BB5" w:rsidRPr="00EF42EA" w:rsidRDefault="008E1BB5" w:rsidP="008E1BB5">
      <w:pPr>
        <w:pStyle w:val="a5"/>
        <w:jc w:val="right"/>
        <w:rPr>
          <w:rFonts w:ascii="Times New Roman" w:hAnsi="Times New Roman"/>
          <w:sz w:val="24"/>
          <w:szCs w:val="24"/>
        </w:rPr>
      </w:pPr>
      <w:r w:rsidRPr="00EF42EA">
        <w:rPr>
          <w:rFonts w:ascii="Times New Roman" w:hAnsi="Times New Roman"/>
          <w:sz w:val="24"/>
          <w:szCs w:val="24"/>
        </w:rPr>
        <w:lastRenderedPageBreak/>
        <w:t>Приложение 1</w:t>
      </w:r>
    </w:p>
    <w:p w:rsidR="008E1BB5" w:rsidRPr="00EF42EA" w:rsidRDefault="008E1BB5" w:rsidP="008E1BB5">
      <w:pPr>
        <w:pStyle w:val="a5"/>
        <w:jc w:val="right"/>
        <w:rPr>
          <w:rFonts w:ascii="Times New Roman" w:hAnsi="Times New Roman"/>
          <w:sz w:val="24"/>
          <w:szCs w:val="24"/>
        </w:rPr>
      </w:pPr>
      <w:r w:rsidRPr="00EF42EA">
        <w:rPr>
          <w:rFonts w:ascii="Times New Roman" w:hAnsi="Times New Roman"/>
          <w:sz w:val="24"/>
          <w:szCs w:val="24"/>
        </w:rPr>
        <w:t xml:space="preserve">к административному </w:t>
      </w:r>
    </w:p>
    <w:p w:rsidR="008E1BB5" w:rsidRPr="00EF42EA" w:rsidRDefault="008E1BB5" w:rsidP="008E1BB5">
      <w:pPr>
        <w:pStyle w:val="a5"/>
        <w:jc w:val="right"/>
        <w:rPr>
          <w:rFonts w:ascii="Times New Roman" w:hAnsi="Times New Roman"/>
          <w:sz w:val="24"/>
          <w:szCs w:val="24"/>
        </w:rPr>
      </w:pPr>
      <w:r w:rsidRPr="00EF42EA">
        <w:rPr>
          <w:rFonts w:ascii="Times New Roman" w:hAnsi="Times New Roman"/>
          <w:sz w:val="24"/>
          <w:szCs w:val="24"/>
        </w:rPr>
        <w:t xml:space="preserve">регламенту исполнения </w:t>
      </w:r>
    </w:p>
    <w:p w:rsidR="008E1BB5" w:rsidRPr="00EF42EA" w:rsidRDefault="008E1BB5" w:rsidP="008E1BB5">
      <w:pPr>
        <w:pStyle w:val="a5"/>
        <w:jc w:val="right"/>
        <w:rPr>
          <w:rFonts w:ascii="Times New Roman" w:hAnsi="Times New Roman"/>
          <w:sz w:val="24"/>
          <w:szCs w:val="24"/>
        </w:rPr>
      </w:pPr>
      <w:r w:rsidRPr="00EF42EA">
        <w:rPr>
          <w:rFonts w:ascii="Times New Roman" w:hAnsi="Times New Roman"/>
          <w:sz w:val="24"/>
          <w:szCs w:val="24"/>
        </w:rPr>
        <w:t xml:space="preserve">муниципальной функции </w:t>
      </w:r>
    </w:p>
    <w:p w:rsidR="008E1BB5" w:rsidRPr="00EF42EA" w:rsidRDefault="008E1BB5" w:rsidP="008E1BB5">
      <w:pPr>
        <w:pStyle w:val="a5"/>
        <w:jc w:val="right"/>
        <w:rPr>
          <w:rFonts w:ascii="Times New Roman" w:hAnsi="Times New Roman"/>
          <w:sz w:val="24"/>
          <w:szCs w:val="24"/>
        </w:rPr>
      </w:pPr>
      <w:r w:rsidRPr="00EF42EA">
        <w:rPr>
          <w:rFonts w:ascii="Times New Roman" w:hAnsi="Times New Roman"/>
          <w:sz w:val="24"/>
          <w:szCs w:val="24"/>
        </w:rPr>
        <w:t xml:space="preserve">по осуществлению </w:t>
      </w:r>
    </w:p>
    <w:p w:rsidR="008E1BB5" w:rsidRPr="00EF42EA" w:rsidRDefault="008E1BB5" w:rsidP="008E1BB5">
      <w:pPr>
        <w:pStyle w:val="a5"/>
        <w:jc w:val="right"/>
        <w:rPr>
          <w:rFonts w:ascii="Times New Roman" w:hAnsi="Times New Roman"/>
          <w:sz w:val="24"/>
          <w:szCs w:val="24"/>
        </w:rPr>
      </w:pPr>
      <w:r w:rsidRPr="00EF42EA">
        <w:rPr>
          <w:rFonts w:ascii="Times New Roman" w:hAnsi="Times New Roman"/>
          <w:sz w:val="24"/>
          <w:szCs w:val="24"/>
        </w:rPr>
        <w:t xml:space="preserve">муниципального контроля на территории </w:t>
      </w:r>
    </w:p>
    <w:p w:rsidR="008E1BB5" w:rsidRPr="00EF42EA" w:rsidRDefault="008E1BB5" w:rsidP="008E1BB5">
      <w:pPr>
        <w:pStyle w:val="a5"/>
        <w:jc w:val="right"/>
        <w:rPr>
          <w:rFonts w:ascii="Times New Roman" w:hAnsi="Times New Roman"/>
          <w:sz w:val="24"/>
          <w:szCs w:val="24"/>
        </w:rPr>
      </w:pPr>
      <w:r w:rsidRPr="00EF42EA">
        <w:rPr>
          <w:rFonts w:ascii="Times New Roman" w:hAnsi="Times New Roman"/>
          <w:sz w:val="24"/>
          <w:szCs w:val="24"/>
        </w:rPr>
        <w:t xml:space="preserve"> Пролетарского сельсовета</w:t>
      </w:r>
    </w:p>
    <w:p w:rsidR="008E1BB5" w:rsidRPr="00EF42EA" w:rsidRDefault="008E1BB5" w:rsidP="008E1BB5">
      <w:pPr>
        <w:pStyle w:val="a5"/>
        <w:jc w:val="right"/>
        <w:rPr>
          <w:rFonts w:ascii="Times New Roman" w:hAnsi="Times New Roman"/>
          <w:sz w:val="24"/>
          <w:szCs w:val="24"/>
        </w:rPr>
      </w:pPr>
      <w:r w:rsidRPr="00EF42EA">
        <w:rPr>
          <w:rFonts w:ascii="Times New Roman" w:hAnsi="Times New Roman"/>
          <w:sz w:val="24"/>
          <w:szCs w:val="24"/>
        </w:rPr>
        <w:t>Ордынского района Новосибирской области</w:t>
      </w:r>
    </w:p>
    <w:p w:rsidR="008E1BB5" w:rsidRPr="00EF42EA" w:rsidRDefault="008E1BB5" w:rsidP="008E1BB5">
      <w:pPr>
        <w:pStyle w:val="a5"/>
        <w:jc w:val="right"/>
        <w:rPr>
          <w:rFonts w:ascii="Times New Roman" w:hAnsi="Times New Roman"/>
          <w:sz w:val="24"/>
          <w:szCs w:val="24"/>
        </w:rPr>
      </w:pPr>
      <w:r w:rsidRPr="00EF42EA">
        <w:rPr>
          <w:rFonts w:ascii="Times New Roman" w:hAnsi="Times New Roman"/>
          <w:sz w:val="24"/>
          <w:szCs w:val="24"/>
        </w:rPr>
        <w:t xml:space="preserve"> от 26.06.2017 г. №72 </w:t>
      </w:r>
    </w:p>
    <w:p w:rsidR="008E1BB5" w:rsidRPr="00EF42EA" w:rsidRDefault="008E1BB5" w:rsidP="008E1BB5">
      <w:pPr>
        <w:jc w:val="both"/>
      </w:pPr>
    </w:p>
    <w:p w:rsidR="008E1BB5" w:rsidRPr="00EF42EA" w:rsidRDefault="008E1BB5" w:rsidP="008E1BB5">
      <w:pPr>
        <w:jc w:val="both"/>
      </w:pPr>
    </w:p>
    <w:p w:rsidR="008E1BB5" w:rsidRPr="00EF42EA" w:rsidRDefault="008E1BB5" w:rsidP="008E1BB5">
      <w:pPr>
        <w:jc w:val="both"/>
      </w:pPr>
      <w:r w:rsidRPr="00EF42EA">
        <w:t>ИНФОРМАЦИЯ</w:t>
      </w:r>
    </w:p>
    <w:p w:rsidR="008E1BB5" w:rsidRPr="00EF42EA" w:rsidRDefault="008E1BB5" w:rsidP="008E1BB5">
      <w:pPr>
        <w:jc w:val="both"/>
      </w:pPr>
      <w:r w:rsidRPr="00EF42EA">
        <w:t>о месте нахождения, графике работы, контактных телефонах, адресах</w:t>
      </w:r>
    </w:p>
    <w:p w:rsidR="008E1BB5" w:rsidRPr="00EF42EA" w:rsidRDefault="008E1BB5" w:rsidP="008E1BB5">
      <w:pPr>
        <w:jc w:val="both"/>
      </w:pPr>
      <w:r w:rsidRPr="00EF42EA">
        <w:t>электронной почты администрации Пролетарского сельсовета</w:t>
      </w:r>
    </w:p>
    <w:p w:rsidR="008E1BB5" w:rsidRPr="00EF42EA" w:rsidRDefault="008E1BB5" w:rsidP="008E1BB5">
      <w:pPr>
        <w:jc w:val="both"/>
      </w:pPr>
      <w:r w:rsidRPr="00EF42EA">
        <w:t>Ордынского района Новосибирской области</w:t>
      </w:r>
    </w:p>
    <w:p w:rsidR="008E1BB5" w:rsidRPr="00EF42EA" w:rsidRDefault="008E1BB5" w:rsidP="008E1BB5">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5"/>
        <w:gridCol w:w="2236"/>
        <w:gridCol w:w="2193"/>
        <w:gridCol w:w="1954"/>
        <w:gridCol w:w="2976"/>
      </w:tblGrid>
      <w:tr w:rsidR="008E1BB5" w:rsidRPr="00EF42EA" w:rsidTr="0097448A">
        <w:tc>
          <w:tcPr>
            <w:tcW w:w="280" w:type="pct"/>
            <w:tcBorders>
              <w:top w:val="single" w:sz="4" w:space="0" w:color="auto"/>
              <w:left w:val="single" w:sz="4" w:space="0" w:color="auto"/>
              <w:bottom w:val="single" w:sz="4" w:space="0" w:color="auto"/>
              <w:right w:val="single" w:sz="4" w:space="0" w:color="auto"/>
            </w:tcBorders>
            <w:hideMark/>
          </w:tcPr>
          <w:p w:rsidR="008E1BB5" w:rsidRPr="00EF42EA" w:rsidRDefault="008E1BB5" w:rsidP="0097448A">
            <w:pPr>
              <w:jc w:val="both"/>
            </w:pPr>
            <w:r w:rsidRPr="00EF42EA">
              <w:t>№ п.</w:t>
            </w:r>
          </w:p>
        </w:tc>
        <w:tc>
          <w:tcPr>
            <w:tcW w:w="1163" w:type="pct"/>
            <w:tcBorders>
              <w:top w:val="single" w:sz="4" w:space="0" w:color="auto"/>
              <w:left w:val="single" w:sz="4" w:space="0" w:color="auto"/>
              <w:bottom w:val="single" w:sz="4" w:space="0" w:color="auto"/>
              <w:right w:val="single" w:sz="4" w:space="0" w:color="auto"/>
            </w:tcBorders>
            <w:hideMark/>
          </w:tcPr>
          <w:p w:rsidR="008E1BB5" w:rsidRPr="00EF42EA" w:rsidRDefault="008E1BB5" w:rsidP="0097448A">
            <w:pPr>
              <w:jc w:val="both"/>
            </w:pPr>
            <w:r w:rsidRPr="00EF42EA">
              <w:t>Наименование</w:t>
            </w:r>
          </w:p>
        </w:tc>
        <w:tc>
          <w:tcPr>
            <w:tcW w:w="1141" w:type="pct"/>
            <w:tcBorders>
              <w:top w:val="single" w:sz="4" w:space="0" w:color="auto"/>
              <w:left w:val="single" w:sz="4" w:space="0" w:color="auto"/>
              <w:bottom w:val="single" w:sz="4" w:space="0" w:color="auto"/>
              <w:right w:val="single" w:sz="4" w:space="0" w:color="auto"/>
            </w:tcBorders>
            <w:hideMark/>
          </w:tcPr>
          <w:p w:rsidR="008E1BB5" w:rsidRPr="00EF42EA" w:rsidRDefault="008E1BB5" w:rsidP="0097448A">
            <w:pPr>
              <w:jc w:val="both"/>
            </w:pPr>
            <w:r w:rsidRPr="00EF42EA">
              <w:t>Место</w:t>
            </w:r>
          </w:p>
          <w:p w:rsidR="008E1BB5" w:rsidRPr="00EF42EA" w:rsidRDefault="008E1BB5" w:rsidP="0097448A">
            <w:pPr>
              <w:jc w:val="both"/>
            </w:pPr>
            <w:r w:rsidRPr="00EF42EA">
              <w:t>нахождения</w:t>
            </w:r>
          </w:p>
        </w:tc>
        <w:tc>
          <w:tcPr>
            <w:tcW w:w="1020" w:type="pct"/>
            <w:tcBorders>
              <w:top w:val="single" w:sz="4" w:space="0" w:color="auto"/>
              <w:left w:val="single" w:sz="4" w:space="0" w:color="auto"/>
              <w:bottom w:val="single" w:sz="4" w:space="0" w:color="auto"/>
              <w:right w:val="single" w:sz="4" w:space="0" w:color="auto"/>
            </w:tcBorders>
            <w:hideMark/>
          </w:tcPr>
          <w:p w:rsidR="008E1BB5" w:rsidRPr="00EF42EA" w:rsidRDefault="008E1BB5" w:rsidP="0097448A">
            <w:pPr>
              <w:jc w:val="both"/>
            </w:pPr>
            <w:r w:rsidRPr="00EF42EA">
              <w:t>График</w:t>
            </w:r>
          </w:p>
          <w:p w:rsidR="008E1BB5" w:rsidRPr="00EF42EA" w:rsidRDefault="008E1BB5" w:rsidP="0097448A">
            <w:pPr>
              <w:jc w:val="both"/>
            </w:pPr>
            <w:r w:rsidRPr="00EF42EA">
              <w:t>работы</w:t>
            </w:r>
          </w:p>
        </w:tc>
        <w:tc>
          <w:tcPr>
            <w:tcW w:w="1396" w:type="pct"/>
            <w:tcBorders>
              <w:top w:val="single" w:sz="4" w:space="0" w:color="auto"/>
              <w:left w:val="single" w:sz="4" w:space="0" w:color="auto"/>
              <w:bottom w:val="single" w:sz="4" w:space="0" w:color="auto"/>
              <w:right w:val="single" w:sz="4" w:space="0" w:color="auto"/>
            </w:tcBorders>
            <w:hideMark/>
          </w:tcPr>
          <w:p w:rsidR="008E1BB5" w:rsidRPr="00EF42EA" w:rsidRDefault="008E1BB5" w:rsidP="0097448A">
            <w:pPr>
              <w:jc w:val="both"/>
            </w:pPr>
            <w:r w:rsidRPr="00EF42EA">
              <w:t>Справочные</w:t>
            </w:r>
          </w:p>
          <w:p w:rsidR="008E1BB5" w:rsidRPr="00EF42EA" w:rsidRDefault="008E1BB5" w:rsidP="0097448A">
            <w:pPr>
              <w:jc w:val="both"/>
            </w:pPr>
            <w:r w:rsidRPr="00EF42EA">
              <w:t>телефоны,</w:t>
            </w:r>
          </w:p>
          <w:p w:rsidR="008E1BB5" w:rsidRPr="00EF42EA" w:rsidRDefault="008E1BB5" w:rsidP="0097448A">
            <w:pPr>
              <w:jc w:val="both"/>
            </w:pPr>
            <w:r w:rsidRPr="00EF42EA">
              <w:t>адрес электронной почты</w:t>
            </w:r>
          </w:p>
        </w:tc>
      </w:tr>
      <w:tr w:rsidR="008E1BB5" w:rsidRPr="00EF42EA" w:rsidTr="0097448A">
        <w:tc>
          <w:tcPr>
            <w:tcW w:w="280" w:type="pct"/>
            <w:tcBorders>
              <w:top w:val="single" w:sz="4" w:space="0" w:color="auto"/>
              <w:left w:val="single" w:sz="4" w:space="0" w:color="auto"/>
              <w:bottom w:val="single" w:sz="4" w:space="0" w:color="auto"/>
              <w:right w:val="single" w:sz="4" w:space="0" w:color="auto"/>
            </w:tcBorders>
            <w:hideMark/>
          </w:tcPr>
          <w:p w:rsidR="008E1BB5" w:rsidRPr="00EF42EA" w:rsidRDefault="008E1BB5" w:rsidP="0097448A">
            <w:pPr>
              <w:jc w:val="both"/>
            </w:pPr>
            <w:r w:rsidRPr="00EF42EA">
              <w:t>1</w:t>
            </w:r>
          </w:p>
        </w:tc>
        <w:tc>
          <w:tcPr>
            <w:tcW w:w="1163" w:type="pct"/>
            <w:tcBorders>
              <w:top w:val="single" w:sz="4" w:space="0" w:color="auto"/>
              <w:left w:val="single" w:sz="4" w:space="0" w:color="auto"/>
              <w:bottom w:val="single" w:sz="4" w:space="0" w:color="auto"/>
              <w:right w:val="single" w:sz="4" w:space="0" w:color="auto"/>
            </w:tcBorders>
            <w:hideMark/>
          </w:tcPr>
          <w:p w:rsidR="008E1BB5" w:rsidRPr="00EF42EA" w:rsidRDefault="008E1BB5" w:rsidP="0097448A">
            <w:pPr>
              <w:jc w:val="both"/>
            </w:pPr>
            <w:r w:rsidRPr="00EF42EA">
              <w:t>2</w:t>
            </w:r>
          </w:p>
        </w:tc>
        <w:tc>
          <w:tcPr>
            <w:tcW w:w="1141" w:type="pct"/>
            <w:tcBorders>
              <w:top w:val="single" w:sz="4" w:space="0" w:color="auto"/>
              <w:left w:val="single" w:sz="4" w:space="0" w:color="auto"/>
              <w:bottom w:val="single" w:sz="4" w:space="0" w:color="auto"/>
              <w:right w:val="single" w:sz="4" w:space="0" w:color="auto"/>
            </w:tcBorders>
            <w:hideMark/>
          </w:tcPr>
          <w:p w:rsidR="008E1BB5" w:rsidRPr="00EF42EA" w:rsidRDefault="008E1BB5" w:rsidP="0097448A">
            <w:pPr>
              <w:jc w:val="both"/>
            </w:pPr>
            <w:r w:rsidRPr="00EF42EA">
              <w:t>3</w:t>
            </w:r>
          </w:p>
        </w:tc>
        <w:tc>
          <w:tcPr>
            <w:tcW w:w="1020" w:type="pct"/>
            <w:tcBorders>
              <w:top w:val="single" w:sz="4" w:space="0" w:color="auto"/>
              <w:left w:val="single" w:sz="4" w:space="0" w:color="auto"/>
              <w:bottom w:val="single" w:sz="4" w:space="0" w:color="auto"/>
              <w:right w:val="single" w:sz="4" w:space="0" w:color="auto"/>
            </w:tcBorders>
            <w:hideMark/>
          </w:tcPr>
          <w:p w:rsidR="008E1BB5" w:rsidRPr="00EF42EA" w:rsidRDefault="008E1BB5" w:rsidP="0097448A">
            <w:pPr>
              <w:jc w:val="both"/>
            </w:pPr>
            <w:r w:rsidRPr="00EF42EA">
              <w:t>4</w:t>
            </w:r>
          </w:p>
        </w:tc>
        <w:tc>
          <w:tcPr>
            <w:tcW w:w="1396" w:type="pct"/>
            <w:tcBorders>
              <w:top w:val="single" w:sz="4" w:space="0" w:color="auto"/>
              <w:left w:val="single" w:sz="4" w:space="0" w:color="auto"/>
              <w:bottom w:val="single" w:sz="4" w:space="0" w:color="auto"/>
              <w:right w:val="single" w:sz="4" w:space="0" w:color="auto"/>
            </w:tcBorders>
            <w:hideMark/>
          </w:tcPr>
          <w:p w:rsidR="008E1BB5" w:rsidRPr="00EF42EA" w:rsidRDefault="008E1BB5" w:rsidP="0097448A">
            <w:pPr>
              <w:jc w:val="both"/>
            </w:pPr>
            <w:r w:rsidRPr="00EF42EA">
              <w:t>5</w:t>
            </w:r>
          </w:p>
        </w:tc>
      </w:tr>
      <w:tr w:rsidR="008E1BB5" w:rsidRPr="00EF42EA" w:rsidTr="0097448A">
        <w:tc>
          <w:tcPr>
            <w:tcW w:w="280" w:type="pct"/>
            <w:tcBorders>
              <w:top w:val="single" w:sz="4" w:space="0" w:color="auto"/>
              <w:left w:val="single" w:sz="4" w:space="0" w:color="auto"/>
              <w:bottom w:val="single" w:sz="4" w:space="0" w:color="auto"/>
              <w:right w:val="single" w:sz="4" w:space="0" w:color="auto"/>
            </w:tcBorders>
            <w:hideMark/>
          </w:tcPr>
          <w:p w:rsidR="008E1BB5" w:rsidRPr="00EF42EA" w:rsidRDefault="008E1BB5" w:rsidP="0097448A">
            <w:pPr>
              <w:jc w:val="both"/>
            </w:pPr>
            <w:r w:rsidRPr="00EF42EA">
              <w:t>1</w:t>
            </w:r>
          </w:p>
        </w:tc>
        <w:tc>
          <w:tcPr>
            <w:tcW w:w="1163" w:type="pct"/>
            <w:tcBorders>
              <w:top w:val="single" w:sz="4" w:space="0" w:color="auto"/>
              <w:left w:val="single" w:sz="4" w:space="0" w:color="auto"/>
              <w:bottom w:val="single" w:sz="4" w:space="0" w:color="auto"/>
              <w:right w:val="single" w:sz="4" w:space="0" w:color="auto"/>
            </w:tcBorders>
            <w:hideMark/>
          </w:tcPr>
          <w:p w:rsidR="008E1BB5" w:rsidRPr="00EF42EA" w:rsidRDefault="008E1BB5" w:rsidP="0097448A">
            <w:pPr>
              <w:jc w:val="both"/>
            </w:pPr>
            <w:r w:rsidRPr="00EF42EA">
              <w:t>Администрация Пролетарского сельсовета Ордынского района Новосибирской области</w:t>
            </w:r>
          </w:p>
        </w:tc>
        <w:tc>
          <w:tcPr>
            <w:tcW w:w="1141" w:type="pct"/>
            <w:tcBorders>
              <w:top w:val="single" w:sz="4" w:space="0" w:color="auto"/>
              <w:left w:val="single" w:sz="4" w:space="0" w:color="auto"/>
              <w:bottom w:val="single" w:sz="4" w:space="0" w:color="auto"/>
              <w:right w:val="single" w:sz="4" w:space="0" w:color="auto"/>
            </w:tcBorders>
            <w:hideMark/>
          </w:tcPr>
          <w:p w:rsidR="008E1BB5" w:rsidRPr="00EF42EA" w:rsidRDefault="008E1BB5" w:rsidP="0097448A">
            <w:pPr>
              <w:jc w:val="both"/>
            </w:pPr>
            <w:r w:rsidRPr="00EF42EA">
              <w:t>Новосибирская область, Ордынский район, п. Пролетарский ул. Ленина 3</w:t>
            </w:r>
          </w:p>
        </w:tc>
        <w:tc>
          <w:tcPr>
            <w:tcW w:w="1020" w:type="pct"/>
            <w:tcBorders>
              <w:top w:val="single" w:sz="4" w:space="0" w:color="auto"/>
              <w:left w:val="single" w:sz="4" w:space="0" w:color="auto"/>
              <w:bottom w:val="single" w:sz="4" w:space="0" w:color="auto"/>
              <w:right w:val="single" w:sz="4" w:space="0" w:color="auto"/>
            </w:tcBorders>
            <w:hideMark/>
          </w:tcPr>
          <w:p w:rsidR="008E1BB5" w:rsidRPr="00EF42EA" w:rsidRDefault="008E1BB5" w:rsidP="0097448A">
            <w:pPr>
              <w:jc w:val="both"/>
            </w:pPr>
            <w:r w:rsidRPr="00EF42EA">
              <w:t>С 8-30 до 17-00</w:t>
            </w:r>
          </w:p>
          <w:p w:rsidR="008E1BB5" w:rsidRPr="00EF42EA" w:rsidRDefault="008E1BB5" w:rsidP="0097448A">
            <w:pPr>
              <w:jc w:val="both"/>
            </w:pPr>
            <w:r w:rsidRPr="00EF42EA">
              <w:t>С 12-30 до 14-00 перерыв на обед</w:t>
            </w:r>
          </w:p>
        </w:tc>
        <w:tc>
          <w:tcPr>
            <w:tcW w:w="1396" w:type="pct"/>
            <w:tcBorders>
              <w:top w:val="single" w:sz="4" w:space="0" w:color="auto"/>
              <w:left w:val="single" w:sz="4" w:space="0" w:color="auto"/>
              <w:bottom w:val="single" w:sz="4" w:space="0" w:color="auto"/>
              <w:right w:val="single" w:sz="4" w:space="0" w:color="auto"/>
            </w:tcBorders>
          </w:tcPr>
          <w:p w:rsidR="008E1BB5" w:rsidRPr="00EF42EA" w:rsidRDefault="008E1BB5" w:rsidP="0097448A">
            <w:pPr>
              <w:jc w:val="both"/>
            </w:pPr>
            <w:r w:rsidRPr="00EF42EA">
              <w:t>8(383) 59 44- 173</w:t>
            </w:r>
          </w:p>
          <w:p w:rsidR="008E1BB5" w:rsidRPr="00EF42EA" w:rsidRDefault="008E1BB5" w:rsidP="0097448A">
            <w:pPr>
              <w:jc w:val="both"/>
            </w:pPr>
            <w:r w:rsidRPr="00EF42EA">
              <w:rPr>
                <w:lang w:val="en-US"/>
              </w:rPr>
              <w:t>proletarka</w:t>
            </w:r>
            <w:r w:rsidRPr="00EF42EA">
              <w:t>_</w:t>
            </w:r>
            <w:r w:rsidRPr="00EF42EA">
              <w:rPr>
                <w:lang w:val="en-US"/>
              </w:rPr>
              <w:t>kovalev</w:t>
            </w:r>
            <w:r w:rsidRPr="00EF42EA">
              <w:t>@</w:t>
            </w:r>
            <w:r w:rsidRPr="00EF42EA">
              <w:rPr>
                <w:lang w:val="en-US"/>
              </w:rPr>
              <w:t>mail</w:t>
            </w:r>
            <w:r w:rsidRPr="00EF42EA">
              <w:t>.</w:t>
            </w:r>
            <w:r w:rsidRPr="00EF42EA">
              <w:rPr>
                <w:lang w:val="en-US"/>
              </w:rPr>
              <w:t>ru</w:t>
            </w:r>
          </w:p>
        </w:tc>
      </w:tr>
    </w:tbl>
    <w:p w:rsidR="008E1BB5" w:rsidRPr="00EF42EA" w:rsidRDefault="008E1BB5" w:rsidP="008E1BB5">
      <w:pPr>
        <w:jc w:val="both"/>
      </w:pPr>
    </w:p>
    <w:p w:rsidR="008E1BB5" w:rsidRPr="00EF42EA" w:rsidRDefault="008E1BB5" w:rsidP="008E1BB5">
      <w:pPr>
        <w:jc w:val="both"/>
      </w:pPr>
    </w:p>
    <w:p w:rsidR="008E1BB5" w:rsidRPr="00EF42EA" w:rsidRDefault="008E1BB5" w:rsidP="008E1BB5">
      <w:pPr>
        <w:jc w:val="both"/>
      </w:pPr>
      <w:r w:rsidRPr="00EF42EA">
        <w:t xml:space="preserve"> </w:t>
      </w:r>
    </w:p>
    <w:p w:rsidR="008E1BB5" w:rsidRPr="00EF42EA" w:rsidRDefault="008E1BB5" w:rsidP="008E1BB5">
      <w:pPr>
        <w:jc w:val="both"/>
      </w:pPr>
    </w:p>
    <w:p w:rsidR="008E1BB5" w:rsidRPr="00EF42EA" w:rsidRDefault="008E1BB5" w:rsidP="008E1BB5">
      <w:pPr>
        <w:jc w:val="both"/>
      </w:pPr>
    </w:p>
    <w:p w:rsidR="008E1BB5" w:rsidRPr="00EF42EA" w:rsidRDefault="008E1BB5" w:rsidP="008E1BB5">
      <w:pPr>
        <w:jc w:val="both"/>
      </w:pPr>
    </w:p>
    <w:p w:rsidR="008E1BB5" w:rsidRPr="00EF42EA" w:rsidRDefault="008E1BB5" w:rsidP="008E1BB5">
      <w:pPr>
        <w:jc w:val="both"/>
        <w:sectPr w:rsidR="008E1BB5" w:rsidRPr="00EF42EA">
          <w:type w:val="nextColumn"/>
          <w:pgSz w:w="11906" w:h="16838"/>
          <w:pgMar w:top="1134" w:right="567" w:bottom="1134" w:left="1701" w:header="709" w:footer="709" w:gutter="0"/>
          <w:cols w:space="720"/>
        </w:sectPr>
      </w:pPr>
    </w:p>
    <w:p w:rsidR="008E1BB5" w:rsidRPr="00EF42EA" w:rsidRDefault="008E1BB5" w:rsidP="008E1BB5">
      <w:pPr>
        <w:pStyle w:val="a5"/>
        <w:jc w:val="right"/>
        <w:rPr>
          <w:rFonts w:ascii="Times New Roman" w:hAnsi="Times New Roman"/>
          <w:sz w:val="24"/>
          <w:szCs w:val="24"/>
        </w:rPr>
      </w:pPr>
      <w:r w:rsidRPr="00EF42EA">
        <w:rPr>
          <w:rFonts w:ascii="Times New Roman" w:hAnsi="Times New Roman"/>
          <w:sz w:val="24"/>
          <w:szCs w:val="24"/>
        </w:rPr>
        <w:lastRenderedPageBreak/>
        <w:t>Приложение 2</w:t>
      </w:r>
    </w:p>
    <w:p w:rsidR="008E1BB5" w:rsidRPr="00EF42EA" w:rsidRDefault="008E1BB5" w:rsidP="008E1BB5">
      <w:pPr>
        <w:pStyle w:val="a5"/>
        <w:jc w:val="right"/>
        <w:rPr>
          <w:rFonts w:ascii="Times New Roman" w:hAnsi="Times New Roman"/>
          <w:sz w:val="24"/>
          <w:szCs w:val="24"/>
        </w:rPr>
      </w:pPr>
      <w:r w:rsidRPr="00EF42EA">
        <w:rPr>
          <w:rFonts w:ascii="Times New Roman" w:hAnsi="Times New Roman"/>
          <w:sz w:val="24"/>
          <w:szCs w:val="24"/>
        </w:rPr>
        <w:t xml:space="preserve">к административному регламенту исполнения </w:t>
      </w:r>
    </w:p>
    <w:p w:rsidR="008E1BB5" w:rsidRPr="00EF42EA" w:rsidRDefault="008E1BB5" w:rsidP="008E1BB5">
      <w:pPr>
        <w:pStyle w:val="a5"/>
        <w:jc w:val="right"/>
        <w:rPr>
          <w:rFonts w:ascii="Times New Roman" w:hAnsi="Times New Roman"/>
          <w:sz w:val="24"/>
          <w:szCs w:val="24"/>
        </w:rPr>
      </w:pPr>
      <w:r w:rsidRPr="00EF42EA">
        <w:rPr>
          <w:rFonts w:ascii="Times New Roman" w:hAnsi="Times New Roman"/>
          <w:sz w:val="24"/>
          <w:szCs w:val="24"/>
        </w:rPr>
        <w:t>муниципальной функции по осуществлению</w:t>
      </w:r>
    </w:p>
    <w:p w:rsidR="008E1BB5" w:rsidRPr="00EF42EA" w:rsidRDefault="008E1BB5" w:rsidP="008E1BB5">
      <w:pPr>
        <w:pStyle w:val="a5"/>
        <w:jc w:val="right"/>
        <w:rPr>
          <w:rFonts w:ascii="Times New Roman" w:hAnsi="Times New Roman"/>
          <w:sz w:val="24"/>
          <w:szCs w:val="24"/>
        </w:rPr>
      </w:pPr>
      <w:r w:rsidRPr="00EF42EA">
        <w:rPr>
          <w:rFonts w:ascii="Times New Roman" w:hAnsi="Times New Roman"/>
          <w:sz w:val="24"/>
          <w:szCs w:val="24"/>
        </w:rPr>
        <w:t xml:space="preserve"> муниципального  контроля </w:t>
      </w:r>
    </w:p>
    <w:p w:rsidR="008E1BB5" w:rsidRPr="00EF42EA" w:rsidRDefault="008E1BB5" w:rsidP="008E1BB5">
      <w:pPr>
        <w:pStyle w:val="a5"/>
        <w:jc w:val="right"/>
        <w:rPr>
          <w:rFonts w:ascii="Times New Roman" w:hAnsi="Times New Roman"/>
          <w:sz w:val="24"/>
          <w:szCs w:val="24"/>
        </w:rPr>
      </w:pPr>
      <w:r w:rsidRPr="00EF42EA">
        <w:rPr>
          <w:rFonts w:ascii="Times New Roman" w:hAnsi="Times New Roman"/>
          <w:sz w:val="24"/>
          <w:szCs w:val="24"/>
        </w:rPr>
        <w:t>на территории Пролетарского сельсовета</w:t>
      </w:r>
    </w:p>
    <w:p w:rsidR="008E1BB5" w:rsidRPr="00EF42EA" w:rsidRDefault="008E1BB5" w:rsidP="008E1BB5">
      <w:pPr>
        <w:pStyle w:val="a5"/>
        <w:jc w:val="right"/>
        <w:rPr>
          <w:rFonts w:ascii="Times New Roman" w:hAnsi="Times New Roman"/>
          <w:sz w:val="24"/>
          <w:szCs w:val="24"/>
        </w:rPr>
      </w:pPr>
      <w:r w:rsidRPr="00EF42EA">
        <w:rPr>
          <w:rFonts w:ascii="Times New Roman" w:hAnsi="Times New Roman"/>
          <w:sz w:val="24"/>
          <w:szCs w:val="24"/>
        </w:rPr>
        <w:t xml:space="preserve">                                                                                    Ордынского района Новосибирской области</w:t>
      </w:r>
    </w:p>
    <w:p w:rsidR="008E1BB5" w:rsidRPr="00EF42EA" w:rsidRDefault="008E1BB5" w:rsidP="008E1BB5">
      <w:pPr>
        <w:pStyle w:val="a5"/>
        <w:jc w:val="right"/>
        <w:rPr>
          <w:rFonts w:ascii="Times New Roman" w:hAnsi="Times New Roman"/>
          <w:sz w:val="24"/>
          <w:szCs w:val="24"/>
        </w:rPr>
      </w:pPr>
      <w:r w:rsidRPr="00EF42EA">
        <w:rPr>
          <w:rFonts w:ascii="Times New Roman" w:hAnsi="Times New Roman"/>
          <w:sz w:val="24"/>
          <w:szCs w:val="24"/>
        </w:rPr>
        <w:t xml:space="preserve">                                                                                                                         от 26.06.2017г. №72</w:t>
      </w:r>
    </w:p>
    <w:p w:rsidR="008E1BB5" w:rsidRPr="00EF42EA" w:rsidRDefault="008E1BB5" w:rsidP="008E1BB5">
      <w:pPr>
        <w:jc w:val="center"/>
      </w:pPr>
    </w:p>
    <w:p w:rsidR="008E1BB5" w:rsidRPr="00EF42EA" w:rsidRDefault="008E1BB5" w:rsidP="008E1BB5">
      <w:pPr>
        <w:jc w:val="center"/>
      </w:pPr>
      <w:r w:rsidRPr="00EF42EA">
        <w:t>БЛОК-СХЕМА</w:t>
      </w:r>
    </w:p>
    <w:p w:rsidR="008E1BB5" w:rsidRPr="00EF42EA" w:rsidRDefault="008E1BB5" w:rsidP="008E1BB5">
      <w:pPr>
        <w:jc w:val="center"/>
      </w:pPr>
      <w:r w:rsidRPr="00EF42EA">
        <w:t>административных процедур</w:t>
      </w:r>
    </w:p>
    <w:p w:rsidR="008E1BB5" w:rsidRPr="00EF42EA" w:rsidRDefault="008E1BB5" w:rsidP="008E1BB5">
      <w:pPr>
        <w:jc w:val="center"/>
      </w:pPr>
      <w:r w:rsidRPr="00EF42EA">
        <w:t>исполнения муниципальной функции по осуществлению муниципального контроля на территории муниципального образования</w:t>
      </w:r>
    </w:p>
    <w:p w:rsidR="008E1BB5" w:rsidRPr="00EF42EA" w:rsidRDefault="008E1BB5" w:rsidP="008E1BB5">
      <w:pPr>
        <w:jc w:val="center"/>
      </w:pPr>
      <w:r w:rsidRPr="00EF42EA">
        <w:t>Пролетарского сельсовета Ордынского района Новосибирской области</w:t>
      </w:r>
    </w:p>
    <w:p w:rsidR="008E1BB5" w:rsidRPr="00EF42EA" w:rsidRDefault="008E1BB5" w:rsidP="008E1BB5"/>
    <w:p w:rsidR="008E1BB5" w:rsidRPr="00EF42EA" w:rsidRDefault="008E1BB5" w:rsidP="008E1BB5">
      <w:pPr>
        <w:tabs>
          <w:tab w:val="left" w:pos="3148"/>
        </w:tabs>
      </w:pPr>
    </w:p>
    <w:p w:rsidR="008E1BB5" w:rsidRPr="00EF42EA" w:rsidRDefault="008E1BB5" w:rsidP="008E1BB5">
      <w:pPr>
        <w:jc w:val="both"/>
      </w:pPr>
      <w:r w:rsidRPr="00EF42EA">
        <w:object w:dxaOrig="10362" w:dyaOrig="14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484.3pt" o:ole="">
            <v:imagedata r:id="rId24" o:title=""/>
          </v:shape>
          <o:OLEObject Type="Embed" ProgID="Visio.Drawing.11" ShapeID="_x0000_i1025" DrawAspect="Content" ObjectID="_1568614522" r:id="rId25"/>
        </w:object>
      </w:r>
    </w:p>
    <w:p w:rsidR="008E1BB5" w:rsidRDefault="008E1BB5" w:rsidP="008E1BB5"/>
    <w:p w:rsidR="008E1BB5" w:rsidRDefault="008E1BB5" w:rsidP="008E1BB5"/>
    <w:p w:rsidR="0081742D" w:rsidRDefault="0081742D"/>
    <w:sectPr w:rsidR="0081742D" w:rsidSect="00C933E2">
      <w:pgSz w:w="11906" w:h="16838"/>
      <w:pgMar w:top="1134" w:right="991" w:bottom="568" w:left="1560"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displayVerticalDrawingGridEvery w:val="2"/>
  <w:characterSpacingControl w:val="doNotCompress"/>
  <w:compat/>
  <w:rsids>
    <w:rsidRoot w:val="008E1BB5"/>
    <w:rsid w:val="002D7DCC"/>
    <w:rsid w:val="00434A3B"/>
    <w:rsid w:val="006D7C7D"/>
    <w:rsid w:val="0081742D"/>
    <w:rsid w:val="008E1BB5"/>
    <w:rsid w:val="00B13AF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E1BB5"/>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E1BB5"/>
    <w:rPr>
      <w:color w:val="0000FF"/>
      <w:u w:val="single"/>
    </w:rPr>
  </w:style>
  <w:style w:type="paragraph" w:customStyle="1" w:styleId="pj">
    <w:name w:val="pj"/>
    <w:basedOn w:val="a"/>
    <w:rsid w:val="008E1BB5"/>
    <w:pPr>
      <w:spacing w:before="100" w:beforeAutospacing="1" w:after="100" w:afterAutospacing="1"/>
    </w:pPr>
  </w:style>
  <w:style w:type="character" w:customStyle="1" w:styleId="apple-converted-space">
    <w:name w:val="apple-converted-space"/>
    <w:rsid w:val="008E1BB5"/>
  </w:style>
  <w:style w:type="paragraph" w:customStyle="1" w:styleId="s1">
    <w:name w:val="s_1"/>
    <w:basedOn w:val="a"/>
    <w:rsid w:val="008E1BB5"/>
    <w:pPr>
      <w:spacing w:before="100" w:beforeAutospacing="1" w:after="100" w:afterAutospacing="1"/>
    </w:pPr>
  </w:style>
  <w:style w:type="paragraph" w:styleId="a4">
    <w:name w:val="List Paragraph"/>
    <w:basedOn w:val="a"/>
    <w:uiPriority w:val="34"/>
    <w:qFormat/>
    <w:rsid w:val="008E1BB5"/>
    <w:pPr>
      <w:spacing w:after="200" w:line="276" w:lineRule="auto"/>
      <w:ind w:left="720"/>
      <w:contextualSpacing/>
    </w:pPr>
    <w:rPr>
      <w:rFonts w:ascii="Calibri" w:hAnsi="Calibri"/>
      <w:sz w:val="22"/>
      <w:szCs w:val="22"/>
    </w:rPr>
  </w:style>
  <w:style w:type="paragraph" w:styleId="a5">
    <w:name w:val="No Spacing"/>
    <w:uiPriority w:val="1"/>
    <w:qFormat/>
    <w:rsid w:val="008E1BB5"/>
    <w:pPr>
      <w:spacing w:after="0" w:line="240" w:lineRule="auto"/>
    </w:pPr>
    <w:rPr>
      <w:rFonts w:ascii="Calibri" w:eastAsia="Times New Roman" w:hAnsi="Calibri" w:cs="Times New Roman"/>
      <w:lang w:eastAsia="ru-RU"/>
    </w:rPr>
  </w:style>
  <w:style w:type="paragraph" w:customStyle="1" w:styleId="ConsPlusNormal">
    <w:name w:val="ConsPlusNormal"/>
    <w:link w:val="ConsPlusNormal0"/>
    <w:uiPriority w:val="99"/>
    <w:rsid w:val="008E1BB5"/>
    <w:pPr>
      <w:widowControl w:val="0"/>
      <w:autoSpaceDE w:val="0"/>
      <w:autoSpaceDN w:val="0"/>
      <w:adjustRightInd w:val="0"/>
      <w:spacing w:after="0" w:line="240" w:lineRule="auto"/>
      <w:ind w:firstLine="720"/>
    </w:pPr>
    <w:rPr>
      <w:rFonts w:ascii="Arial" w:eastAsia="Calibri" w:hAnsi="Arial" w:cs="Times New Roman"/>
      <w:lang w:eastAsia="ru-RU"/>
    </w:rPr>
  </w:style>
  <w:style w:type="character" w:customStyle="1" w:styleId="ConsPlusNormal0">
    <w:name w:val="ConsPlusNormal Знак"/>
    <w:link w:val="ConsPlusNormal"/>
    <w:uiPriority w:val="99"/>
    <w:locked/>
    <w:rsid w:val="008E1BB5"/>
    <w:rPr>
      <w:rFonts w:ascii="Arial" w:eastAsia="Calibri" w:hAnsi="Arial" w:cs="Times New Roman"/>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base.garant.ru/10102673/" TargetMode="External"/><Relationship Id="rId13" Type="http://schemas.openxmlformats.org/officeDocument/2006/relationships/hyperlink" Target="http://base.garant.ru/12164247/2/" TargetMode="External"/><Relationship Id="rId18" Type="http://schemas.openxmlformats.org/officeDocument/2006/relationships/hyperlink" Target="consultantplus://offline/ref=C36E746D2A7B2031A9C0973D6EF06E5DC7558978BCA9EB89B279545CF9A1B669DA6B616BF13B9466XCx9D" TargetMode="External"/><Relationship Id="rId26"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hyperlink" Target="http://base.garant.ru/12167036/" TargetMode="External"/><Relationship Id="rId7" Type="http://schemas.openxmlformats.org/officeDocument/2006/relationships/hyperlink" Target="http://base.garant.ru/12164247/2/" TargetMode="External"/><Relationship Id="rId12" Type="http://schemas.openxmlformats.org/officeDocument/2006/relationships/hyperlink" Target="consultantplus://offline/ref=FD0CC33DE2A005037B7902362BBF3A14491AEDB55A5A03178C1BAF94C1F276941D40F1A7F29D5144d6M4F" TargetMode="External"/><Relationship Id="rId17" Type="http://schemas.openxmlformats.org/officeDocument/2006/relationships/hyperlink" Target="http://base.garant.ru/12184522/" TargetMode="External"/><Relationship Id="rId25" Type="http://schemas.openxmlformats.org/officeDocument/2006/relationships/oleObject" Target="embeddings/oleObject1.bin"/><Relationship Id="rId2" Type="http://schemas.openxmlformats.org/officeDocument/2006/relationships/settings" Target="settings.xml"/><Relationship Id="rId16" Type="http://schemas.openxmlformats.org/officeDocument/2006/relationships/hyperlink" Target="consultantplus://offline/ref=2E740F6763D9631F8E7C7AAE961A17BEC094712E7E295F062AE7EF2B78B13F415F31BA08O9GAE" TargetMode="External"/><Relationship Id="rId20" Type="http://schemas.openxmlformats.org/officeDocument/2006/relationships/hyperlink" Target="consultantplus://offline/ref=2E740F6763D9631F8E7C64A3807649B7C89D2E257D28525970B8B4762FB83516187EE349DF73F003A1FC8BO3G6E" TargetMode="External"/><Relationship Id="rId1" Type="http://schemas.openxmlformats.org/officeDocument/2006/relationships/styles" Target="styles.xml"/><Relationship Id="rId6" Type="http://schemas.openxmlformats.org/officeDocument/2006/relationships/hyperlink" Target="http://base.garant.ru/186367/7/" TargetMode="External"/><Relationship Id="rId11" Type="http://schemas.openxmlformats.org/officeDocument/2006/relationships/hyperlink" Target="http://base.garant.ru/12164247/2/" TargetMode="External"/><Relationship Id="rId24" Type="http://schemas.openxmlformats.org/officeDocument/2006/relationships/image" Target="media/image1.emf"/><Relationship Id="rId5" Type="http://schemas.openxmlformats.org/officeDocument/2006/relationships/hyperlink" Target="http://base.garant.ru/12187922/" TargetMode="External"/><Relationship Id="rId15" Type="http://schemas.openxmlformats.org/officeDocument/2006/relationships/hyperlink" Target="consultantplus://offline/ref=FD0CC33DE2A005037B7902362BBF3A14491AE8B5545A03178C1BAF94C1F276941D40F1dAM3F" TargetMode="External"/><Relationship Id="rId23" Type="http://schemas.openxmlformats.org/officeDocument/2006/relationships/hyperlink" Target="http://base.garant.ru/12184522/" TargetMode="External"/><Relationship Id="rId10" Type="http://schemas.openxmlformats.org/officeDocument/2006/relationships/hyperlink" Target="http://base.garant.ru/71384116/" TargetMode="External"/><Relationship Id="rId19" Type="http://schemas.openxmlformats.org/officeDocument/2006/relationships/hyperlink" Target="consultantplus://offline/ref=FD0CC33DE2A005037B7902362BBF3A14491AE8B5545A03178C1BAF94C1F276941D40F1A5dFM2F" TargetMode="External"/><Relationship Id="rId4" Type="http://schemas.openxmlformats.org/officeDocument/2006/relationships/hyperlink" Target="consultantplus://offline/main?base=LAW;n=117151;fld=134;dst=100066" TargetMode="External"/><Relationship Id="rId9" Type="http://schemas.openxmlformats.org/officeDocument/2006/relationships/hyperlink" Target="http://base.garant.ru/12136454/" TargetMode="External"/><Relationship Id="rId14" Type="http://schemas.openxmlformats.org/officeDocument/2006/relationships/hyperlink" Target="http://base.garant.ru/12164247/2/" TargetMode="External"/><Relationship Id="rId22" Type="http://schemas.openxmlformats.org/officeDocument/2006/relationships/hyperlink" Target="http://base.garant.ru/12184522/" TargetMode="Externa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6</Pages>
  <Words>12160</Words>
  <Characters>69318</Characters>
  <Application>Microsoft Office Word</Application>
  <DocSecurity>0</DocSecurity>
  <Lines>577</Lines>
  <Paragraphs>162</Paragraphs>
  <ScaleCrop>false</ScaleCrop>
  <Company>SPecialiST RePack</Company>
  <LinksUpToDate>false</LinksUpToDate>
  <CharactersWithSpaces>813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dc:creator>
  <cp:keywords/>
  <dc:description/>
  <cp:lastModifiedBy>Администрация</cp:lastModifiedBy>
  <cp:revision>2</cp:revision>
  <dcterms:created xsi:type="dcterms:W3CDTF">2017-10-04T03:29:00Z</dcterms:created>
  <dcterms:modified xsi:type="dcterms:W3CDTF">2017-10-04T03:29:00Z</dcterms:modified>
</cp:coreProperties>
</file>